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036E2" w:rsidRDefault="00E21F3A" w:rsidP="009036E2">
      <w:pPr>
        <w:keepNext/>
      </w:pPr>
      <w:r>
        <w:object w:dxaOrig="11266" w:dyaOrig="12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75pt;height:537.75pt" o:ole="">
            <v:imagedata r:id="rId6" o:title=""/>
          </v:shape>
          <o:OLEObject Type="Embed" ProgID="Visio.Drawing.15" ShapeID="_x0000_i1025" DrawAspect="Content" ObjectID="_1434549907" r:id="rId7"/>
        </w:object>
      </w:r>
    </w:p>
    <w:p w:rsidR="000906F4" w:rsidRDefault="009036E2" w:rsidP="009036E2">
      <w:pPr>
        <w:pStyle w:val="Caption"/>
        <w:rPr>
          <w:noProof/>
        </w:rPr>
      </w:pPr>
      <w:r>
        <w:t xml:space="preserve">Figure </w:t>
      </w:r>
      <w:fldSimple w:instr=" SEQ Figure \* ARABIC ">
        <w:r>
          <w:rPr>
            <w:noProof/>
          </w:rPr>
          <w:t>1</w:t>
        </w:r>
      </w:fldSimple>
      <w:r>
        <w:t>.  UML pseudo-class diagram</w:t>
      </w:r>
      <w:r>
        <w:rPr>
          <w:noProof/>
        </w:rPr>
        <w:t xml:space="preserve"> of the logical oeit.xml structure.</w:t>
      </w:r>
    </w:p>
    <w:p w:rsidR="009036E2" w:rsidRDefault="009036E2" w:rsidP="009036E2">
      <w:pPr>
        <w:pStyle w:val="Heading1"/>
      </w:pPr>
      <w:r>
        <w:t>Validation Rules</w:t>
      </w:r>
    </w:p>
    <w:p w:rsidR="00265B0B" w:rsidRDefault="00265B0B" w:rsidP="00265B0B">
      <w:r>
        <w:t>Terminology follows RFC 2119 (</w:t>
      </w:r>
      <w:hyperlink r:id="rId8" w:history="1">
        <w:r w:rsidRPr="006F4180">
          <w:rPr>
            <w:rStyle w:val="Hyperlink"/>
          </w:rPr>
          <w:t>http://www.ietf.org/rfc/rfc2119.txt</w:t>
        </w:r>
      </w:hyperlink>
      <w:r>
        <w:t>):</w:t>
      </w:r>
    </w:p>
    <w:p w:rsidR="00265B0B" w:rsidRPr="00265B0B" w:rsidRDefault="00265B0B" w:rsidP="00265B0B">
      <w:pPr>
        <w:pStyle w:val="Quote"/>
        <w:rPr>
          <w:rFonts w:eastAsia="Times New Roman"/>
        </w:rPr>
      </w:pPr>
      <w:r w:rsidRPr="00265B0B">
        <w:rPr>
          <w:rFonts w:eastAsia="Times New Roman"/>
        </w:rPr>
        <w:t>MUST   This word, or the terms "REQUIRED" or "SHALL", mean that the</w:t>
      </w:r>
      <w:r>
        <w:rPr>
          <w:rFonts w:eastAsia="Times New Roman"/>
        </w:rPr>
        <w:t xml:space="preserve"> </w:t>
      </w:r>
      <w:r w:rsidRPr="00265B0B">
        <w:rPr>
          <w:rFonts w:eastAsia="Times New Roman"/>
        </w:rPr>
        <w:t>definition is an absolute requirement of the specification.</w:t>
      </w:r>
    </w:p>
    <w:p w:rsidR="00265B0B" w:rsidRPr="00265B0B" w:rsidRDefault="00265B0B" w:rsidP="00265B0B">
      <w:pPr>
        <w:pStyle w:val="Quote"/>
        <w:rPr>
          <w:rFonts w:eastAsia="Times New Roman"/>
        </w:rPr>
      </w:pPr>
    </w:p>
    <w:p w:rsidR="00265B0B" w:rsidRPr="00265B0B" w:rsidRDefault="00265B0B" w:rsidP="00265B0B">
      <w:pPr>
        <w:pStyle w:val="Quote"/>
        <w:rPr>
          <w:rFonts w:eastAsia="Times New Roman"/>
        </w:rPr>
      </w:pPr>
      <w:r w:rsidRPr="00265B0B">
        <w:rPr>
          <w:rFonts w:eastAsia="Times New Roman"/>
        </w:rPr>
        <w:lastRenderedPageBreak/>
        <w:t>MUST NOT   This phrase, or the phrase "SHALL NOT", mean that the definition is an absolute prohibition of the specification.</w:t>
      </w:r>
    </w:p>
    <w:p w:rsidR="00265B0B" w:rsidRPr="00265B0B" w:rsidRDefault="00265B0B" w:rsidP="00265B0B">
      <w:pPr>
        <w:pStyle w:val="Quote"/>
        <w:rPr>
          <w:rFonts w:eastAsia="Times New Roman"/>
        </w:rPr>
      </w:pPr>
      <w:r w:rsidRPr="00265B0B">
        <w:rPr>
          <w:rFonts w:eastAsia="Times New Roman"/>
        </w:rPr>
        <w:t>SHOULD   This word, or the adjective "RECOMMENDED", mean that there may exist valid reasons in particular circumstances to ignore a particular item, but the full implications must be understood and carefully weighed before choosing a different course.</w:t>
      </w:r>
    </w:p>
    <w:p w:rsidR="00265B0B" w:rsidRPr="00265B0B" w:rsidRDefault="00265B0B" w:rsidP="00265B0B">
      <w:pPr>
        <w:pStyle w:val="Quote"/>
        <w:rPr>
          <w:rFonts w:eastAsia="Times New Roman"/>
        </w:rPr>
      </w:pPr>
      <w:r w:rsidRPr="00265B0B">
        <w:rPr>
          <w:rFonts w:eastAsia="Times New Roman"/>
        </w:rPr>
        <w:t>SHOULD NOT   This phrase, or the phrase "NOT RECOMMENDED" mean that there may exist valid reasons in particular circumstances when the particular behavior is acceptable or even useful, but the full implications</w:t>
      </w:r>
      <w:r>
        <w:rPr>
          <w:rFonts w:eastAsia="Times New Roman"/>
        </w:rPr>
        <w:t xml:space="preserve"> </w:t>
      </w:r>
      <w:r w:rsidRPr="00265B0B">
        <w:rPr>
          <w:rFonts w:eastAsia="Times New Roman"/>
        </w:rPr>
        <w:t>should be understood and the case carefully weighed before implementing any behavior described with this label.</w:t>
      </w:r>
    </w:p>
    <w:p w:rsidR="00265B0B" w:rsidRPr="00265B0B" w:rsidRDefault="00265B0B" w:rsidP="00265B0B">
      <w:pPr>
        <w:pStyle w:val="Quote"/>
        <w:rPr>
          <w:rFonts w:eastAsia="Times New Roman"/>
        </w:rPr>
      </w:pPr>
      <w:r w:rsidRPr="00265B0B">
        <w:rPr>
          <w:rFonts w:eastAsia="Times New Roman"/>
        </w:rPr>
        <w:t>MAY   This word, or the adjective "OPTIONAL", mean that an item is truly optional.  One vendor may choose to include the item because a particular marketplace requires it or because the vendor feels that it enhances the product while another vendor may omit the same item.</w:t>
      </w:r>
      <w:r>
        <w:rPr>
          <w:rFonts w:eastAsia="Times New Roman"/>
        </w:rPr>
        <w:t xml:space="preserve">  </w:t>
      </w:r>
      <w:r w:rsidRPr="00265B0B">
        <w:rPr>
          <w:rFonts w:eastAsia="Times New Roman"/>
        </w:rPr>
        <w:t>An implementation which does not include a particular option MUST be prepared to interoperate with another implementation which does include the option, though perhaps with reduced functionality. In the same vein an implementation which does include a particular option MUST be prepared to interoperate with another implementation which does not include the option (except, of course, for the feature the option provides.)</w:t>
      </w:r>
    </w:p>
    <w:p w:rsidR="00265B0B" w:rsidRDefault="00265B0B" w:rsidP="002A332D"/>
    <w:p w:rsidR="006A771E" w:rsidRDefault="006A771E" w:rsidP="002A332D">
      <w:r>
        <w:t>A note on the rule “Must not contain text”</w:t>
      </w:r>
      <w:r w:rsidR="004D662F">
        <w:t>:  the rule</w:t>
      </w:r>
      <w:r>
        <w:t xml:space="preserve"> validates only non-whitespace text since whitespace may occur to make the XML more human readable.</w:t>
      </w:r>
    </w:p>
    <w:p w:rsidR="00717B82" w:rsidRDefault="00717B82" w:rsidP="002A332D">
      <w:r w:rsidRPr="00AF3ED6">
        <w:rPr>
          <w:b/>
        </w:rPr>
        <w:t>xml</w:t>
      </w:r>
      <w:r>
        <w:t xml:space="preserve"> namespace is imported from standard xml version 1.0</w:t>
      </w:r>
    </w:p>
    <w:p w:rsidR="00717B82" w:rsidRDefault="00717B82" w:rsidP="002A332D">
      <w:r w:rsidRPr="00AF3ED6">
        <w:rPr>
          <w:b/>
        </w:rPr>
        <w:t>xsd</w:t>
      </w:r>
      <w:r>
        <w:t xml:space="preserve"> namespace is imported </w:t>
      </w:r>
      <w:r w:rsidRPr="00AF3ED6">
        <w:t xml:space="preserve">from </w:t>
      </w:r>
      <w:hyperlink r:id="rId9" w:history="1">
        <w:r w:rsidR="00AF3ED6" w:rsidRPr="006F4180">
          <w:rPr>
            <w:rStyle w:val="Hyperlink"/>
          </w:rPr>
          <w:t>http://www.w3.org/2001/XMLSchema</w:t>
        </w:r>
      </w:hyperlink>
      <w:r w:rsidR="00AF3ED6">
        <w:t xml:space="preserve"> </w:t>
      </w:r>
    </w:p>
    <w:p w:rsidR="006A771E" w:rsidRPr="00265B0B" w:rsidRDefault="006A771E" w:rsidP="002A332D"/>
    <w:p w:rsidR="00352E3D" w:rsidRDefault="008C0519" w:rsidP="00490D2D">
      <w:pPr>
        <w:pStyle w:val="RuleList"/>
        <w:numPr>
          <w:ilvl w:val="0"/>
          <w:numId w:val="3"/>
        </w:numPr>
      </w:pPr>
      <w:r>
        <w:t xml:space="preserve">An OEIT file </w:t>
      </w:r>
    </w:p>
    <w:p w:rsidR="00352E3D" w:rsidRDefault="008C0519" w:rsidP="00490D2D">
      <w:pPr>
        <w:pStyle w:val="RuleList"/>
        <w:numPr>
          <w:ilvl w:val="1"/>
          <w:numId w:val="3"/>
        </w:numPr>
      </w:pPr>
      <w:r>
        <w:t>Must be a valid zip file.</w:t>
      </w:r>
    </w:p>
    <w:p w:rsidR="00F253F0" w:rsidRDefault="001401D1" w:rsidP="00490D2D">
      <w:pPr>
        <w:pStyle w:val="RuleList"/>
        <w:numPr>
          <w:ilvl w:val="1"/>
          <w:numId w:val="3"/>
        </w:numPr>
      </w:pPr>
      <w:r>
        <w:t>Should</w:t>
      </w:r>
      <w:r w:rsidR="00F253F0">
        <w:t xml:space="preserve"> have extension </w:t>
      </w:r>
      <w:r w:rsidR="00F253F0" w:rsidRPr="00F253F0">
        <w:rPr>
          <w:i/>
        </w:rPr>
        <w:t>.oeit</w:t>
      </w:r>
      <w:r w:rsidR="00F253F0">
        <w:t>.</w:t>
      </w:r>
    </w:p>
    <w:p w:rsidR="00352E3D" w:rsidRDefault="008C0519" w:rsidP="00490D2D">
      <w:pPr>
        <w:pStyle w:val="RuleList"/>
        <w:numPr>
          <w:ilvl w:val="1"/>
          <w:numId w:val="3"/>
        </w:numPr>
      </w:pPr>
      <w:r>
        <w:t xml:space="preserve">Must contain one </w:t>
      </w:r>
      <w:r>
        <w:rPr>
          <w:i/>
          <w:iCs/>
        </w:rPr>
        <w:t>oeit.xml</w:t>
      </w:r>
      <w:r>
        <w:t xml:space="preserve"> file in the root</w:t>
      </w:r>
      <w:r w:rsidR="001401D1">
        <w:t xml:space="preserve"> directory</w:t>
      </w:r>
      <w:r w:rsidRPr="001401D1">
        <w:rPr>
          <w:iCs/>
        </w:rPr>
        <w:t>.</w:t>
      </w:r>
    </w:p>
    <w:p w:rsidR="00352E3D" w:rsidRDefault="001401D1" w:rsidP="00490D2D">
      <w:pPr>
        <w:pStyle w:val="RuleList"/>
        <w:numPr>
          <w:ilvl w:val="1"/>
          <w:numId w:val="3"/>
        </w:numPr>
      </w:pPr>
      <w:r>
        <w:t>Should</w:t>
      </w:r>
      <w:r w:rsidR="008C0519">
        <w:t xml:space="preserve"> not contain any other file in the root</w:t>
      </w:r>
      <w:r>
        <w:t xml:space="preserve"> directory</w:t>
      </w:r>
      <w:r w:rsidR="008C0519">
        <w:t>.</w:t>
      </w:r>
    </w:p>
    <w:p w:rsidR="00352E3D" w:rsidRDefault="008C0519" w:rsidP="00490D2D">
      <w:pPr>
        <w:pStyle w:val="RuleList"/>
        <w:numPr>
          <w:ilvl w:val="1"/>
          <w:numId w:val="3"/>
        </w:numPr>
      </w:pPr>
      <w:r>
        <w:t xml:space="preserve">Must contain a non-empty </w:t>
      </w:r>
      <w:r>
        <w:rPr>
          <w:i/>
          <w:iCs/>
        </w:rPr>
        <w:t>eit/0000</w:t>
      </w:r>
      <w:r>
        <w:t xml:space="preserve"> directory.</w:t>
      </w:r>
    </w:p>
    <w:p w:rsidR="002A332D" w:rsidRDefault="002A332D" w:rsidP="00490D2D">
      <w:pPr>
        <w:pStyle w:val="RuleList"/>
        <w:numPr>
          <w:ilvl w:val="1"/>
          <w:numId w:val="3"/>
        </w:numPr>
      </w:pPr>
      <w:r>
        <w:t>May contain directories that conform to the regular express</w:t>
      </w:r>
      <w:r w:rsidR="001401D1">
        <w:t>ion</w:t>
      </w:r>
      <w:r>
        <w:t xml:space="preserve"> “eit/\d{4}”.</w:t>
      </w:r>
    </w:p>
    <w:p w:rsidR="001401D1" w:rsidRDefault="001401D1" w:rsidP="00490D2D">
      <w:pPr>
        <w:pStyle w:val="RuleList"/>
        <w:numPr>
          <w:ilvl w:val="1"/>
          <w:numId w:val="3"/>
        </w:numPr>
      </w:pPr>
      <w:r>
        <w:t>May contain files that conform to the regular expression “eit/\d{4}/\d{5}.frames”.</w:t>
      </w:r>
    </w:p>
    <w:p w:rsidR="001401D1" w:rsidRDefault="001401D1" w:rsidP="001401D1">
      <w:pPr>
        <w:pStyle w:val="RuleList"/>
        <w:numPr>
          <w:ilvl w:val="1"/>
          <w:numId w:val="3"/>
        </w:numPr>
      </w:pPr>
      <w:r>
        <w:t>Should not contain files with a directory the conforms to the regular expression “eit/\d{4}” but do not conform to the regular expression “eit/\d{4}/\d{5}.frames”.</w:t>
      </w:r>
    </w:p>
    <w:p w:rsidR="00352E3D" w:rsidRDefault="008C0519" w:rsidP="00490D2D">
      <w:pPr>
        <w:pStyle w:val="RuleList"/>
        <w:numPr>
          <w:ilvl w:val="1"/>
          <w:numId w:val="3"/>
        </w:numPr>
      </w:pPr>
      <w:r>
        <w:t xml:space="preserve">May contain a non-empty </w:t>
      </w:r>
      <w:r>
        <w:rPr>
          <w:i/>
          <w:iCs/>
        </w:rPr>
        <w:t>oem</w:t>
      </w:r>
      <w:r>
        <w:t xml:space="preserve"> directory.</w:t>
      </w:r>
    </w:p>
    <w:p w:rsidR="00352E3D" w:rsidRDefault="008C0519" w:rsidP="00490D2D">
      <w:pPr>
        <w:pStyle w:val="RuleList"/>
        <w:numPr>
          <w:ilvl w:val="1"/>
          <w:numId w:val="3"/>
        </w:numPr>
      </w:pPr>
      <w:r>
        <w:t xml:space="preserve">May contain a non-empty </w:t>
      </w:r>
      <w:r>
        <w:rPr>
          <w:i/>
          <w:iCs/>
        </w:rPr>
        <w:t>auxiliary</w:t>
      </w:r>
      <w:r>
        <w:t xml:space="preserve"> directory.</w:t>
      </w:r>
    </w:p>
    <w:p w:rsidR="001401D1" w:rsidRDefault="001401D1" w:rsidP="001401D1">
      <w:pPr>
        <w:pStyle w:val="RuleList"/>
        <w:numPr>
          <w:ilvl w:val="1"/>
          <w:numId w:val="3"/>
        </w:numPr>
      </w:pPr>
      <w:r>
        <w:lastRenderedPageBreak/>
        <w:t>May contain directories that conform to the regular express “auxiliary/\d{4}”.</w:t>
      </w:r>
    </w:p>
    <w:p w:rsidR="001401D1" w:rsidRDefault="001401D1" w:rsidP="001401D1">
      <w:pPr>
        <w:pStyle w:val="RuleList"/>
        <w:numPr>
          <w:ilvl w:val="1"/>
          <w:numId w:val="3"/>
        </w:numPr>
      </w:pPr>
      <w:r>
        <w:t>May contain files that conform to the regular expression “auxiliary /\d{4}/\d{5}.frames”.</w:t>
      </w:r>
    </w:p>
    <w:p w:rsidR="001401D1" w:rsidRDefault="001401D1" w:rsidP="001401D1">
      <w:pPr>
        <w:pStyle w:val="RuleList"/>
        <w:numPr>
          <w:ilvl w:val="1"/>
          <w:numId w:val="3"/>
        </w:numPr>
      </w:pPr>
      <w:r>
        <w:t>Should not contain files with a directory that conforms to the regular expression “auxiliary /\d{4}” but do not conform to the regular expression “auxiliary /\d{4}/\d{5}.frames”.</w:t>
      </w:r>
    </w:p>
    <w:p w:rsidR="00352E3D" w:rsidRDefault="008C0519" w:rsidP="00490D2D">
      <w:pPr>
        <w:pStyle w:val="RuleList"/>
        <w:numPr>
          <w:ilvl w:val="1"/>
          <w:numId w:val="3"/>
        </w:numPr>
      </w:pPr>
      <w:r>
        <w:t xml:space="preserve">May contain a non-empty </w:t>
      </w:r>
      <w:r>
        <w:rPr>
          <w:i/>
          <w:iCs/>
        </w:rPr>
        <w:t>user</w:t>
      </w:r>
      <w:r>
        <w:t xml:space="preserve"> directory.</w:t>
      </w:r>
    </w:p>
    <w:p w:rsidR="00352E3D" w:rsidRDefault="008C0519" w:rsidP="00490D2D">
      <w:pPr>
        <w:pStyle w:val="RuleList"/>
        <w:numPr>
          <w:ilvl w:val="1"/>
          <w:numId w:val="3"/>
        </w:numPr>
      </w:pPr>
      <w:r>
        <w:t xml:space="preserve">May contain a non-empty </w:t>
      </w:r>
      <w:r>
        <w:rPr>
          <w:i/>
          <w:iCs/>
        </w:rPr>
        <w:t>log</w:t>
      </w:r>
      <w:r>
        <w:t xml:space="preserve"> directory.</w:t>
      </w:r>
    </w:p>
    <w:p w:rsidR="00352E3D" w:rsidRDefault="001401D1" w:rsidP="00490D2D">
      <w:pPr>
        <w:pStyle w:val="RuleList"/>
        <w:numPr>
          <w:ilvl w:val="1"/>
          <w:numId w:val="3"/>
        </w:numPr>
      </w:pPr>
      <w:r>
        <w:t xml:space="preserve">Should contain an </w:t>
      </w:r>
      <w:r w:rsidRPr="001401D1">
        <w:rPr>
          <w:i/>
        </w:rPr>
        <w:t>info/devices.xml</w:t>
      </w:r>
      <w:r>
        <w:t xml:space="preserve"> file</w:t>
      </w:r>
      <w:r w:rsidR="008C0519">
        <w:t>.</w:t>
      </w:r>
    </w:p>
    <w:p w:rsidR="001401D1" w:rsidRDefault="001401D1" w:rsidP="001401D1">
      <w:pPr>
        <w:pStyle w:val="RuleList"/>
        <w:numPr>
          <w:ilvl w:val="1"/>
          <w:numId w:val="3"/>
        </w:numPr>
      </w:pPr>
      <w:r>
        <w:t xml:space="preserve">Should contain an </w:t>
      </w:r>
      <w:r w:rsidRPr="001401D1">
        <w:rPr>
          <w:i/>
        </w:rPr>
        <w:t>info/</w:t>
      </w:r>
      <w:r>
        <w:rPr>
          <w:i/>
        </w:rPr>
        <w:t>electrodes</w:t>
      </w:r>
      <w:r w:rsidRPr="001401D1">
        <w:rPr>
          <w:i/>
        </w:rPr>
        <w:t>.xml</w:t>
      </w:r>
      <w:r>
        <w:t xml:space="preserve"> file.</w:t>
      </w:r>
    </w:p>
    <w:p w:rsidR="001401D1" w:rsidRDefault="001401D1" w:rsidP="001401D1">
      <w:pPr>
        <w:pStyle w:val="RuleList"/>
        <w:numPr>
          <w:ilvl w:val="1"/>
          <w:numId w:val="3"/>
        </w:numPr>
      </w:pPr>
      <w:r>
        <w:t xml:space="preserve">Should contain an </w:t>
      </w:r>
      <w:r w:rsidRPr="001401D1">
        <w:rPr>
          <w:i/>
        </w:rPr>
        <w:t>info/</w:t>
      </w:r>
      <w:r>
        <w:rPr>
          <w:i/>
        </w:rPr>
        <w:t>frame_types</w:t>
      </w:r>
      <w:r w:rsidRPr="001401D1">
        <w:rPr>
          <w:i/>
        </w:rPr>
        <w:t>.xml</w:t>
      </w:r>
      <w:r>
        <w:t xml:space="preserve"> file.</w:t>
      </w:r>
    </w:p>
    <w:p w:rsidR="001401D1" w:rsidRDefault="001401D1" w:rsidP="001401D1">
      <w:pPr>
        <w:pStyle w:val="RuleList"/>
        <w:numPr>
          <w:ilvl w:val="1"/>
          <w:numId w:val="3"/>
        </w:numPr>
      </w:pPr>
      <w:r>
        <w:t xml:space="preserve">Should contain an </w:t>
      </w:r>
      <w:r w:rsidRPr="001401D1">
        <w:rPr>
          <w:i/>
        </w:rPr>
        <w:t>info/</w:t>
      </w:r>
      <w:r>
        <w:rPr>
          <w:i/>
        </w:rPr>
        <w:t>meas_types</w:t>
      </w:r>
      <w:r w:rsidRPr="001401D1">
        <w:rPr>
          <w:i/>
        </w:rPr>
        <w:t>.xml</w:t>
      </w:r>
      <w:r>
        <w:t xml:space="preserve"> file.</w:t>
      </w:r>
    </w:p>
    <w:p w:rsidR="001401D1" w:rsidRDefault="001401D1" w:rsidP="001401D1">
      <w:pPr>
        <w:pStyle w:val="RuleList"/>
        <w:numPr>
          <w:ilvl w:val="1"/>
          <w:numId w:val="3"/>
        </w:numPr>
      </w:pPr>
      <w:r>
        <w:t xml:space="preserve">Should contain an </w:t>
      </w:r>
      <w:r w:rsidRPr="001401D1">
        <w:rPr>
          <w:i/>
        </w:rPr>
        <w:t>info/</w:t>
      </w:r>
      <w:r>
        <w:rPr>
          <w:i/>
        </w:rPr>
        <w:t>stim_types</w:t>
      </w:r>
      <w:r w:rsidRPr="001401D1">
        <w:rPr>
          <w:i/>
        </w:rPr>
        <w:t>.xml</w:t>
      </w:r>
      <w:r>
        <w:t xml:space="preserve"> file.</w:t>
      </w:r>
    </w:p>
    <w:p w:rsidR="001401D1" w:rsidRDefault="001401D1" w:rsidP="001401D1">
      <w:pPr>
        <w:pStyle w:val="RuleList"/>
        <w:numPr>
          <w:ilvl w:val="1"/>
          <w:numId w:val="3"/>
        </w:numPr>
      </w:pPr>
      <w:r>
        <w:t xml:space="preserve">Should contain an </w:t>
      </w:r>
      <w:r w:rsidRPr="001401D1">
        <w:rPr>
          <w:i/>
        </w:rPr>
        <w:t>info/</w:t>
      </w:r>
      <w:r>
        <w:rPr>
          <w:i/>
        </w:rPr>
        <w:t>streams</w:t>
      </w:r>
      <w:r w:rsidRPr="001401D1">
        <w:rPr>
          <w:i/>
        </w:rPr>
        <w:t>.xml</w:t>
      </w:r>
      <w:r>
        <w:t xml:space="preserve"> file.</w:t>
      </w:r>
    </w:p>
    <w:p w:rsidR="001401D1" w:rsidRDefault="001401D1" w:rsidP="001401D1">
      <w:pPr>
        <w:pStyle w:val="RuleList"/>
        <w:numPr>
          <w:ilvl w:val="1"/>
          <w:numId w:val="3"/>
        </w:numPr>
      </w:pPr>
      <w:r>
        <w:t xml:space="preserve">Should contain an </w:t>
      </w:r>
      <w:r w:rsidRPr="001401D1">
        <w:rPr>
          <w:i/>
        </w:rPr>
        <w:t>info/</w:t>
      </w:r>
      <w:r>
        <w:rPr>
          <w:i/>
        </w:rPr>
        <w:t>subject</w:t>
      </w:r>
      <w:r w:rsidRPr="001401D1">
        <w:rPr>
          <w:i/>
        </w:rPr>
        <w:t>.xml</w:t>
      </w:r>
      <w:r>
        <w:t xml:space="preserve"> file.</w:t>
      </w:r>
    </w:p>
    <w:p w:rsidR="001401D1" w:rsidRDefault="001401D1" w:rsidP="00490D2D">
      <w:pPr>
        <w:pStyle w:val="RuleList"/>
        <w:numPr>
          <w:ilvl w:val="1"/>
          <w:numId w:val="3"/>
        </w:numPr>
      </w:pPr>
      <w:r>
        <w:t>Should not contain other directories.</w:t>
      </w:r>
    </w:p>
    <w:p w:rsidR="001401D1" w:rsidRDefault="001401D1" w:rsidP="00490D2D">
      <w:pPr>
        <w:pStyle w:val="RuleList"/>
        <w:numPr>
          <w:ilvl w:val="1"/>
          <w:numId w:val="3"/>
        </w:numPr>
      </w:pPr>
      <w:r>
        <w:t>Should not contain any empty directory.</w:t>
      </w:r>
    </w:p>
    <w:p w:rsidR="00352E3D" w:rsidRDefault="008C0519" w:rsidP="00490D2D">
      <w:pPr>
        <w:pStyle w:val="RuleList"/>
        <w:numPr>
          <w:ilvl w:val="0"/>
          <w:numId w:val="3"/>
        </w:numPr>
      </w:pPr>
      <w:r>
        <w:t xml:space="preserve"> An </w:t>
      </w:r>
      <w:r>
        <w:rPr>
          <w:i/>
          <w:iCs/>
        </w:rPr>
        <w:t>oeit.xml</w:t>
      </w:r>
      <w:r>
        <w:t xml:space="preserve"> file </w:t>
      </w:r>
    </w:p>
    <w:p w:rsidR="00352E3D" w:rsidRDefault="008C0519" w:rsidP="008C0519">
      <w:pPr>
        <w:pStyle w:val="RuleList"/>
        <w:numPr>
          <w:ilvl w:val="1"/>
          <w:numId w:val="3"/>
        </w:numPr>
      </w:pPr>
      <w:r>
        <w:t>Must be a valid XML file</w:t>
      </w:r>
      <w:r w:rsidR="009F6B31">
        <w:t>,</w:t>
      </w:r>
      <w:r>
        <w:t xml:space="preserve"> contain</w:t>
      </w:r>
      <w:r w:rsidR="009F6B31">
        <w:t>ing</w:t>
      </w:r>
      <w:r>
        <w:t xml:space="preserve"> one </w:t>
      </w:r>
      <w:r w:rsidRPr="009F6B31">
        <w:rPr>
          <w:b/>
          <w:bCs/>
        </w:rPr>
        <w:t>&lt;oeit&gt;</w:t>
      </w:r>
      <w:r>
        <w:t xml:space="preserve"> element as the root element.</w:t>
      </w:r>
    </w:p>
    <w:p w:rsidR="00352E3D" w:rsidRDefault="008C0519" w:rsidP="00490D2D">
      <w:pPr>
        <w:pStyle w:val="RuleList"/>
        <w:numPr>
          <w:ilvl w:val="0"/>
          <w:numId w:val="3"/>
        </w:numPr>
      </w:pPr>
      <w:r>
        <w:t xml:space="preserve">An </w:t>
      </w:r>
      <w:r>
        <w:rPr>
          <w:b/>
          <w:bCs/>
        </w:rPr>
        <w:t>&lt;acquisition&gt;</w:t>
      </w:r>
      <w:r>
        <w:t xml:space="preserve"> element</w:t>
      </w:r>
    </w:p>
    <w:p w:rsidR="00352E3D" w:rsidRDefault="008C0519" w:rsidP="00490D2D">
      <w:pPr>
        <w:pStyle w:val="RuleList"/>
        <w:numPr>
          <w:ilvl w:val="1"/>
          <w:numId w:val="3"/>
        </w:numPr>
      </w:pPr>
      <w:r>
        <w:t xml:space="preserve">Must </w:t>
      </w:r>
      <w:r w:rsidR="004D662F">
        <w:t>declare</w:t>
      </w:r>
      <w:r>
        <w:t xml:space="preserve"> an </w:t>
      </w:r>
      <w:r>
        <w:rPr>
          <w:b/>
          <w:bCs/>
        </w:rPr>
        <w:t>id</w:t>
      </w:r>
      <w:r>
        <w:t xml:space="preserve"> attribute of type </w:t>
      </w:r>
      <w:r>
        <w:rPr>
          <w:b/>
          <w:bCs/>
        </w:rPr>
        <w:t>xml:ID</w:t>
      </w:r>
      <w:r>
        <w:t>.</w:t>
      </w:r>
    </w:p>
    <w:p w:rsidR="004D662F" w:rsidRDefault="004D662F" w:rsidP="004D662F">
      <w:pPr>
        <w:pStyle w:val="RuleList"/>
        <w:numPr>
          <w:ilvl w:val="1"/>
          <w:numId w:val="3"/>
        </w:numPr>
      </w:pPr>
      <w:r>
        <w:t>Must not declare any other attributes.</w:t>
      </w:r>
    </w:p>
    <w:p w:rsidR="001401D1" w:rsidRDefault="001401D1" w:rsidP="00490D2D">
      <w:pPr>
        <w:pStyle w:val="RuleList"/>
        <w:numPr>
          <w:ilvl w:val="1"/>
          <w:numId w:val="3"/>
        </w:numPr>
      </w:pPr>
      <w:r>
        <w:t xml:space="preserve">May contain one </w:t>
      </w:r>
      <w:r w:rsidRPr="001401D1">
        <w:rPr>
          <w:b/>
        </w:rPr>
        <w:t>&lt;stim_list&gt;</w:t>
      </w:r>
      <w:r>
        <w:t xml:space="preserve"> element.</w:t>
      </w:r>
    </w:p>
    <w:p w:rsidR="001401D1" w:rsidRDefault="001401D1" w:rsidP="00490D2D">
      <w:pPr>
        <w:pStyle w:val="RuleList"/>
        <w:numPr>
          <w:ilvl w:val="1"/>
          <w:numId w:val="3"/>
        </w:numPr>
      </w:pPr>
      <w:r>
        <w:t xml:space="preserve">Must contain one </w:t>
      </w:r>
      <w:r w:rsidRPr="00E601E5">
        <w:rPr>
          <w:b/>
        </w:rPr>
        <w:t>&lt;meas_list&gt;</w:t>
      </w:r>
      <w:r>
        <w:t xml:space="preserve"> element.</w:t>
      </w:r>
    </w:p>
    <w:p w:rsidR="00E601E5" w:rsidRDefault="00E601E5" w:rsidP="00E601E5">
      <w:pPr>
        <w:pStyle w:val="RuleList"/>
        <w:numPr>
          <w:ilvl w:val="1"/>
          <w:numId w:val="3"/>
        </w:numPr>
      </w:pPr>
      <w:r>
        <w:t xml:space="preserve">May contain zero or more </w:t>
      </w:r>
      <w:r>
        <w:rPr>
          <w:b/>
          <w:bCs/>
        </w:rPr>
        <w:t>&lt;user_data&gt;</w:t>
      </w:r>
      <w:r>
        <w:t xml:space="preserve"> elements.</w:t>
      </w:r>
    </w:p>
    <w:p w:rsidR="00E601E5" w:rsidRDefault="00E601E5" w:rsidP="00E601E5">
      <w:pPr>
        <w:pStyle w:val="RuleList"/>
        <w:numPr>
          <w:ilvl w:val="1"/>
          <w:numId w:val="3"/>
        </w:numPr>
      </w:pPr>
      <w:r>
        <w:t>Must not contain other elements.</w:t>
      </w:r>
    </w:p>
    <w:p w:rsidR="00AC1313" w:rsidRDefault="00AC1313" w:rsidP="00E601E5">
      <w:pPr>
        <w:pStyle w:val="RuleList"/>
        <w:numPr>
          <w:ilvl w:val="1"/>
          <w:numId w:val="3"/>
        </w:numPr>
      </w:pPr>
      <w:r>
        <w:t>Must not contain text.</w:t>
      </w:r>
    </w:p>
    <w:p w:rsidR="0043708E" w:rsidRDefault="008C0519" w:rsidP="00490D2D">
      <w:pPr>
        <w:pStyle w:val="RuleList"/>
        <w:numPr>
          <w:ilvl w:val="0"/>
          <w:numId w:val="3"/>
        </w:numPr>
      </w:pPr>
      <w:r>
        <w:t xml:space="preserve">An </w:t>
      </w:r>
      <w:r>
        <w:rPr>
          <w:b/>
          <w:bCs/>
        </w:rPr>
        <w:t>&lt;age&gt;</w:t>
      </w:r>
      <w:r>
        <w:t xml:space="preserve"> element</w:t>
      </w:r>
    </w:p>
    <w:p w:rsidR="0043708E" w:rsidRDefault="0043708E" w:rsidP="0043708E">
      <w:pPr>
        <w:pStyle w:val="RuleList"/>
        <w:numPr>
          <w:ilvl w:val="1"/>
          <w:numId w:val="3"/>
        </w:numPr>
      </w:pPr>
      <w:r>
        <w:t xml:space="preserve">Must not </w:t>
      </w:r>
      <w:r w:rsidR="008C0519">
        <w:t>declare</w:t>
      </w:r>
      <w:r>
        <w:t xml:space="preserve"> any attributes.</w:t>
      </w:r>
    </w:p>
    <w:p w:rsidR="00352E3D" w:rsidRDefault="00AC1313" w:rsidP="0043708E">
      <w:pPr>
        <w:pStyle w:val="RuleList"/>
        <w:numPr>
          <w:ilvl w:val="1"/>
          <w:numId w:val="3"/>
        </w:numPr>
      </w:pPr>
      <w:r>
        <w:t xml:space="preserve">Must contain </w:t>
      </w:r>
      <w:r w:rsidRPr="00AC1313">
        <w:rPr>
          <w:b/>
        </w:rPr>
        <w:t>text</w:t>
      </w:r>
      <w:r>
        <w:t xml:space="preserve"> that conforms to </w:t>
      </w:r>
      <w:r w:rsidRPr="00AC1313">
        <w:rPr>
          <w:b/>
        </w:rPr>
        <w:t>oeit</w:t>
      </w:r>
      <w:r w:rsidR="00F253F0">
        <w:rPr>
          <w:b/>
          <w:bCs/>
        </w:rPr>
        <w:t>:time</w:t>
      </w:r>
      <w:r w:rsidR="008C0519">
        <w:t>.</w:t>
      </w:r>
    </w:p>
    <w:p w:rsidR="00876689" w:rsidRDefault="00876689" w:rsidP="00876689">
      <w:pPr>
        <w:pStyle w:val="RuleList"/>
        <w:numPr>
          <w:ilvl w:val="1"/>
          <w:numId w:val="3"/>
        </w:numPr>
      </w:pPr>
      <w:r>
        <w:t>Must not contain other elements.</w:t>
      </w:r>
    </w:p>
    <w:p w:rsidR="0043708E" w:rsidRDefault="0043708E" w:rsidP="00490D2D">
      <w:pPr>
        <w:pStyle w:val="RuleList"/>
        <w:numPr>
          <w:ilvl w:val="0"/>
          <w:numId w:val="3"/>
        </w:numPr>
      </w:pPr>
      <w:r>
        <w:t xml:space="preserve">A </w:t>
      </w:r>
      <w:r w:rsidRPr="0043708E">
        <w:rPr>
          <w:b/>
        </w:rPr>
        <w:t>&lt;contactimpedance&gt;</w:t>
      </w:r>
      <w:r>
        <w:t xml:space="preserve"> element</w:t>
      </w:r>
    </w:p>
    <w:p w:rsidR="0043708E" w:rsidRDefault="0043708E" w:rsidP="0043708E">
      <w:pPr>
        <w:pStyle w:val="RuleList"/>
        <w:numPr>
          <w:ilvl w:val="1"/>
          <w:numId w:val="3"/>
        </w:numPr>
      </w:pPr>
      <w:r>
        <w:lastRenderedPageBreak/>
        <w:t xml:space="preserve">Must not </w:t>
      </w:r>
      <w:r w:rsidR="008C0519">
        <w:t>declare</w:t>
      </w:r>
      <w:r>
        <w:t xml:space="preserve"> any attributes.</w:t>
      </w:r>
    </w:p>
    <w:p w:rsidR="0043708E" w:rsidRDefault="00AC1313" w:rsidP="0043708E">
      <w:pPr>
        <w:pStyle w:val="RuleList"/>
        <w:numPr>
          <w:ilvl w:val="1"/>
          <w:numId w:val="3"/>
        </w:numPr>
      </w:pPr>
      <w:r>
        <w:t xml:space="preserve">Must contain </w:t>
      </w:r>
      <w:r w:rsidRPr="00AC1313">
        <w:rPr>
          <w:b/>
        </w:rPr>
        <w:t>text</w:t>
      </w:r>
      <w:r>
        <w:t xml:space="preserve"> that conforms to </w:t>
      </w:r>
      <w:r w:rsidRPr="00AC1313">
        <w:rPr>
          <w:b/>
        </w:rPr>
        <w:t>oeit</w:t>
      </w:r>
      <w:r w:rsidR="0043708E" w:rsidRPr="0043708E">
        <w:rPr>
          <w:b/>
        </w:rPr>
        <w:t>:impedance</w:t>
      </w:r>
      <w:r w:rsidR="0043708E">
        <w:t>. [?? contactimpedance or contact_impedance]</w:t>
      </w:r>
    </w:p>
    <w:p w:rsidR="00876689" w:rsidRDefault="00876689" w:rsidP="00876689">
      <w:pPr>
        <w:pStyle w:val="RuleList"/>
        <w:numPr>
          <w:ilvl w:val="1"/>
          <w:numId w:val="3"/>
        </w:numPr>
      </w:pPr>
      <w:r>
        <w:t>Must not contain other elements.</w:t>
      </w:r>
    </w:p>
    <w:p w:rsidR="00AC1313" w:rsidRDefault="00AC1313" w:rsidP="00AC1313">
      <w:pPr>
        <w:pStyle w:val="RuleList"/>
        <w:numPr>
          <w:ilvl w:val="1"/>
          <w:numId w:val="3"/>
        </w:numPr>
      </w:pPr>
      <w:r>
        <w:t>Must not contain text.</w:t>
      </w:r>
    </w:p>
    <w:p w:rsidR="00352E3D" w:rsidRDefault="008C0519" w:rsidP="00490D2D">
      <w:pPr>
        <w:pStyle w:val="RuleList"/>
        <w:numPr>
          <w:ilvl w:val="0"/>
          <w:numId w:val="3"/>
        </w:numPr>
      </w:pPr>
      <w:r>
        <w:t xml:space="preserve">A </w:t>
      </w:r>
      <w:r>
        <w:rPr>
          <w:b/>
          <w:bCs/>
        </w:rPr>
        <w:t>&lt;data_acquisition_software&gt;</w:t>
      </w:r>
      <w:r>
        <w:t xml:space="preserve"> element</w:t>
      </w:r>
    </w:p>
    <w:p w:rsidR="0043708E" w:rsidRDefault="0043708E" w:rsidP="00490D2D">
      <w:pPr>
        <w:pStyle w:val="RuleList"/>
        <w:numPr>
          <w:ilvl w:val="1"/>
          <w:numId w:val="3"/>
        </w:numPr>
      </w:pPr>
      <w:r>
        <w:t xml:space="preserve">Must not </w:t>
      </w:r>
      <w:r w:rsidR="008C0519">
        <w:t>declare</w:t>
      </w:r>
      <w:r>
        <w:t xml:space="preserve"> any attributes.</w:t>
      </w:r>
    </w:p>
    <w:p w:rsidR="00352E3D" w:rsidRDefault="008C0519" w:rsidP="00490D2D">
      <w:pPr>
        <w:pStyle w:val="RuleList"/>
        <w:numPr>
          <w:ilvl w:val="1"/>
          <w:numId w:val="3"/>
        </w:numPr>
      </w:pPr>
      <w:r>
        <w:t xml:space="preserve">Must contain one </w:t>
      </w:r>
      <w:r>
        <w:rPr>
          <w:b/>
          <w:bCs/>
        </w:rPr>
        <w:t>&lt;name&gt;</w:t>
      </w:r>
      <w:r>
        <w:t xml:space="preserve"> element.</w:t>
      </w:r>
    </w:p>
    <w:p w:rsidR="00352E3D" w:rsidRDefault="008C0519" w:rsidP="00490D2D">
      <w:pPr>
        <w:pStyle w:val="RuleList"/>
        <w:numPr>
          <w:ilvl w:val="1"/>
          <w:numId w:val="3"/>
        </w:numPr>
      </w:pPr>
      <w:r>
        <w:t xml:space="preserve">Must contain one </w:t>
      </w:r>
      <w:r>
        <w:rPr>
          <w:b/>
          <w:bCs/>
        </w:rPr>
        <w:t>&lt;version&gt;</w:t>
      </w:r>
      <w:r>
        <w:t xml:space="preserve"> element.</w:t>
      </w:r>
    </w:p>
    <w:p w:rsidR="00352E3D" w:rsidRDefault="008C0519" w:rsidP="00490D2D">
      <w:pPr>
        <w:pStyle w:val="RuleList"/>
        <w:numPr>
          <w:ilvl w:val="1"/>
          <w:numId w:val="3"/>
        </w:numPr>
      </w:pPr>
      <w:r>
        <w:t xml:space="preserve">Must contain one </w:t>
      </w:r>
      <w:r>
        <w:rPr>
          <w:b/>
          <w:bCs/>
        </w:rPr>
        <w:t>&lt;manufacturer&gt;</w:t>
      </w:r>
      <w:r>
        <w:t xml:space="preserve"> element.</w:t>
      </w:r>
    </w:p>
    <w:p w:rsidR="00352E3D" w:rsidRDefault="008C0519" w:rsidP="00490D2D">
      <w:pPr>
        <w:pStyle w:val="RuleList"/>
        <w:numPr>
          <w:ilvl w:val="1"/>
          <w:numId w:val="3"/>
        </w:numPr>
      </w:pPr>
      <w:r>
        <w:t xml:space="preserve">May contain zero or more </w:t>
      </w:r>
      <w:r>
        <w:rPr>
          <w:b/>
          <w:bCs/>
        </w:rPr>
        <w:t>&lt;user_data&gt;</w:t>
      </w:r>
      <w:r>
        <w:t xml:space="preserve"> elements.</w:t>
      </w:r>
    </w:p>
    <w:p w:rsidR="00352E3D" w:rsidRDefault="008C0519" w:rsidP="00490D2D">
      <w:pPr>
        <w:pStyle w:val="RuleList"/>
        <w:numPr>
          <w:ilvl w:val="1"/>
          <w:numId w:val="3"/>
        </w:numPr>
      </w:pPr>
      <w:r>
        <w:t>Must not contain other elements.</w:t>
      </w:r>
      <w:bookmarkStart w:id="0" w:name="_GoBack"/>
    </w:p>
    <w:p w:rsidR="00AC1313" w:rsidRDefault="00AC1313" w:rsidP="00AC1313">
      <w:pPr>
        <w:pStyle w:val="RuleList"/>
        <w:numPr>
          <w:ilvl w:val="1"/>
          <w:numId w:val="3"/>
        </w:numPr>
      </w:pPr>
      <w:r>
        <w:t>Must not contain text.</w:t>
      </w:r>
    </w:p>
    <w:p w:rsidR="00F7593D" w:rsidRDefault="00F7593D" w:rsidP="00F7593D">
      <w:pPr>
        <w:pStyle w:val="RuleList"/>
        <w:numPr>
          <w:ilvl w:val="0"/>
          <w:numId w:val="3"/>
        </w:numPr>
      </w:pPr>
      <w:r>
        <w:t xml:space="preserve">A </w:t>
      </w:r>
      <w:r w:rsidRPr="00F7593D">
        <w:rPr>
          <w:b/>
        </w:rPr>
        <w:t>&lt;decode&gt;</w:t>
      </w:r>
      <w:r>
        <w:t xml:space="preserve"> element</w:t>
      </w:r>
    </w:p>
    <w:p w:rsidR="00F7593D" w:rsidRDefault="00F7593D" w:rsidP="00F7593D">
      <w:pPr>
        <w:pStyle w:val="RuleList"/>
        <w:numPr>
          <w:ilvl w:val="1"/>
          <w:numId w:val="3"/>
        </w:numPr>
      </w:pPr>
      <w:r>
        <w:t>Must declare a</w:t>
      </w:r>
      <w:r>
        <w:t xml:space="preserve"> </w:t>
      </w:r>
      <w:r>
        <w:rPr>
          <w:b/>
          <w:bCs/>
        </w:rPr>
        <w:t>frame</w:t>
      </w:r>
      <w:r>
        <w:t xml:space="preserve"> attribute of type </w:t>
      </w:r>
      <w:r>
        <w:rPr>
          <w:b/>
          <w:bCs/>
        </w:rPr>
        <w:t>xml:ID</w:t>
      </w:r>
      <w:r>
        <w:rPr>
          <w:b/>
          <w:bCs/>
        </w:rPr>
        <w:t>REF</w:t>
      </w:r>
      <w:r w:rsidRPr="00F7593D">
        <w:rPr>
          <w:bCs/>
        </w:rPr>
        <w:t xml:space="preserve"> that</w:t>
      </w:r>
      <w:r>
        <w:rPr>
          <w:bCs/>
        </w:rPr>
        <w:t xml:space="preserve"> references a valid </w:t>
      </w:r>
      <w:r w:rsidRPr="00F7593D">
        <w:rPr>
          <w:b/>
          <w:bCs/>
        </w:rPr>
        <w:t>frame:id</w:t>
      </w:r>
      <w:r w:rsidRPr="00F7593D">
        <w:t>.</w:t>
      </w:r>
    </w:p>
    <w:p w:rsidR="00F7593D" w:rsidRDefault="00F7593D" w:rsidP="00F7593D">
      <w:pPr>
        <w:pStyle w:val="RuleList"/>
        <w:numPr>
          <w:ilvl w:val="1"/>
          <w:numId w:val="3"/>
        </w:numPr>
      </w:pPr>
      <w:r>
        <w:t>Must not declare any other attributes.</w:t>
      </w:r>
    </w:p>
    <w:p w:rsidR="00F7593D" w:rsidRDefault="00F7593D" w:rsidP="00F7593D">
      <w:pPr>
        <w:pStyle w:val="RuleList"/>
        <w:numPr>
          <w:ilvl w:val="1"/>
          <w:numId w:val="3"/>
        </w:numPr>
      </w:pPr>
      <w:r>
        <w:t>Must not contain other elements.</w:t>
      </w:r>
    </w:p>
    <w:bookmarkEnd w:id="0"/>
    <w:p w:rsidR="00F7593D" w:rsidRDefault="00F7593D" w:rsidP="00F7593D">
      <w:pPr>
        <w:pStyle w:val="RuleList"/>
        <w:numPr>
          <w:ilvl w:val="1"/>
          <w:numId w:val="3"/>
        </w:numPr>
      </w:pPr>
      <w:r>
        <w:t>Must not contain text.</w:t>
      </w:r>
    </w:p>
    <w:p w:rsidR="00AF3ED6" w:rsidRDefault="00AF3ED6" w:rsidP="00AF3ED6">
      <w:pPr>
        <w:pStyle w:val="RuleList"/>
        <w:numPr>
          <w:ilvl w:val="0"/>
          <w:numId w:val="3"/>
        </w:numPr>
      </w:pPr>
      <w:r>
        <w:t xml:space="preserve">A </w:t>
      </w:r>
      <w:r w:rsidRPr="00AF3ED6">
        <w:rPr>
          <w:b/>
        </w:rPr>
        <w:t>&lt;description&gt;</w:t>
      </w:r>
      <w:r>
        <w:t xml:space="preserve"> element</w:t>
      </w:r>
    </w:p>
    <w:p w:rsidR="00AF3ED6" w:rsidRDefault="00AF3ED6" w:rsidP="00AF3ED6">
      <w:pPr>
        <w:pStyle w:val="RuleList"/>
        <w:numPr>
          <w:ilvl w:val="1"/>
          <w:numId w:val="3"/>
        </w:numPr>
      </w:pPr>
      <w:r>
        <w:t>Must not declare any attributes.</w:t>
      </w:r>
    </w:p>
    <w:p w:rsidR="00AF3ED6" w:rsidRDefault="00AF3ED6" w:rsidP="00AF3ED6">
      <w:pPr>
        <w:pStyle w:val="RuleList"/>
        <w:numPr>
          <w:ilvl w:val="1"/>
          <w:numId w:val="3"/>
        </w:numPr>
      </w:pPr>
      <w:r>
        <w:t xml:space="preserve">Must contain </w:t>
      </w:r>
      <w:r w:rsidRPr="00AF3ED6">
        <w:rPr>
          <w:b/>
        </w:rPr>
        <w:t>text</w:t>
      </w:r>
      <w:r>
        <w:t xml:space="preserve"> that conforms to xsd:string.</w:t>
      </w:r>
    </w:p>
    <w:p w:rsidR="00AF3ED6" w:rsidRDefault="00AF3ED6" w:rsidP="00AF3ED6">
      <w:pPr>
        <w:pStyle w:val="RuleList"/>
        <w:numPr>
          <w:ilvl w:val="1"/>
          <w:numId w:val="3"/>
        </w:numPr>
      </w:pPr>
      <w:r>
        <w:t>Must not contain other elements.</w:t>
      </w:r>
    </w:p>
    <w:p w:rsidR="00352E3D" w:rsidRDefault="008C0519" w:rsidP="00490D2D">
      <w:pPr>
        <w:pStyle w:val="RuleList"/>
        <w:numPr>
          <w:ilvl w:val="0"/>
          <w:numId w:val="3"/>
        </w:numPr>
      </w:pPr>
      <w:r>
        <w:t xml:space="preserve">A </w:t>
      </w:r>
      <w:r>
        <w:rPr>
          <w:b/>
          <w:bCs/>
        </w:rPr>
        <w:t>&lt;device&gt;</w:t>
      </w:r>
      <w:r>
        <w:t xml:space="preserve"> element</w:t>
      </w:r>
    </w:p>
    <w:p w:rsidR="00352E3D" w:rsidRDefault="008C0519" w:rsidP="00490D2D">
      <w:pPr>
        <w:pStyle w:val="RuleList"/>
        <w:numPr>
          <w:ilvl w:val="1"/>
          <w:numId w:val="3"/>
        </w:numPr>
      </w:pPr>
      <w:r>
        <w:t xml:space="preserve">Must declare an </w:t>
      </w:r>
      <w:r>
        <w:rPr>
          <w:b/>
          <w:bCs/>
        </w:rPr>
        <w:t>id</w:t>
      </w:r>
      <w:r>
        <w:t xml:space="preserve"> attribute of type </w:t>
      </w:r>
      <w:r>
        <w:rPr>
          <w:b/>
          <w:bCs/>
        </w:rPr>
        <w:t>xml:ID</w:t>
      </w:r>
      <w:r>
        <w:t>.</w:t>
      </w:r>
    </w:p>
    <w:p w:rsidR="0043708E" w:rsidRDefault="0043708E" w:rsidP="0043708E">
      <w:pPr>
        <w:pStyle w:val="RuleList"/>
        <w:numPr>
          <w:ilvl w:val="1"/>
          <w:numId w:val="3"/>
        </w:numPr>
      </w:pPr>
      <w:r>
        <w:t xml:space="preserve">Must not </w:t>
      </w:r>
      <w:r w:rsidR="008C0519">
        <w:t>declare</w:t>
      </w:r>
      <w:r>
        <w:t xml:space="preserve"> any other attributes.</w:t>
      </w:r>
    </w:p>
    <w:p w:rsidR="00352E3D" w:rsidRDefault="008C0519" w:rsidP="00490D2D">
      <w:pPr>
        <w:pStyle w:val="RuleList"/>
        <w:numPr>
          <w:ilvl w:val="1"/>
          <w:numId w:val="3"/>
        </w:numPr>
      </w:pPr>
      <w:r>
        <w:t xml:space="preserve">May contain one </w:t>
      </w:r>
      <w:r>
        <w:rPr>
          <w:b/>
          <w:bCs/>
        </w:rPr>
        <w:t>&lt;manufacturer&gt;</w:t>
      </w:r>
      <w:r>
        <w:t xml:space="preserve"> element.</w:t>
      </w:r>
    </w:p>
    <w:p w:rsidR="00352E3D" w:rsidRDefault="008C0519" w:rsidP="00490D2D">
      <w:pPr>
        <w:pStyle w:val="RuleList"/>
        <w:numPr>
          <w:ilvl w:val="1"/>
          <w:numId w:val="3"/>
        </w:numPr>
      </w:pPr>
      <w:r>
        <w:t xml:space="preserve">May contain one </w:t>
      </w:r>
      <w:r>
        <w:rPr>
          <w:b/>
          <w:bCs/>
        </w:rPr>
        <w:t>&lt;model&gt;</w:t>
      </w:r>
      <w:r>
        <w:t xml:space="preserve"> element.</w:t>
      </w:r>
    </w:p>
    <w:p w:rsidR="00352E3D" w:rsidRDefault="008C0519" w:rsidP="00490D2D">
      <w:pPr>
        <w:pStyle w:val="RuleList"/>
        <w:numPr>
          <w:ilvl w:val="1"/>
          <w:numId w:val="3"/>
        </w:numPr>
      </w:pPr>
      <w:r>
        <w:t xml:space="preserve">May contain one </w:t>
      </w:r>
      <w:r>
        <w:rPr>
          <w:b/>
          <w:bCs/>
        </w:rPr>
        <w:t>&lt;serialnumber&gt;</w:t>
      </w:r>
      <w:r>
        <w:t xml:space="preserve"> element.</w:t>
      </w:r>
    </w:p>
    <w:p w:rsidR="00352E3D" w:rsidRDefault="008C0519" w:rsidP="00490D2D">
      <w:pPr>
        <w:pStyle w:val="RuleList"/>
        <w:numPr>
          <w:ilvl w:val="1"/>
          <w:numId w:val="3"/>
        </w:numPr>
      </w:pPr>
      <w:r>
        <w:t xml:space="preserve">May contain one </w:t>
      </w:r>
      <w:r>
        <w:rPr>
          <w:b/>
          <w:bCs/>
        </w:rPr>
        <w:t>&lt;firware&gt;</w:t>
      </w:r>
      <w:r>
        <w:t xml:space="preserve"> element.</w:t>
      </w:r>
    </w:p>
    <w:p w:rsidR="00352E3D" w:rsidRDefault="008C0519" w:rsidP="00490D2D">
      <w:pPr>
        <w:pStyle w:val="RuleList"/>
        <w:numPr>
          <w:ilvl w:val="1"/>
          <w:numId w:val="3"/>
        </w:numPr>
      </w:pPr>
      <w:r>
        <w:t xml:space="preserve">May contain one </w:t>
      </w:r>
      <w:r>
        <w:rPr>
          <w:b/>
          <w:bCs/>
        </w:rPr>
        <w:t>&lt;data_acquisition_software&gt;</w:t>
      </w:r>
      <w:r>
        <w:t xml:space="preserve"> element.</w:t>
      </w:r>
    </w:p>
    <w:p w:rsidR="00352E3D" w:rsidRDefault="008C0519" w:rsidP="00490D2D">
      <w:pPr>
        <w:pStyle w:val="RuleList"/>
        <w:numPr>
          <w:ilvl w:val="1"/>
          <w:numId w:val="3"/>
        </w:numPr>
      </w:pPr>
      <w:r>
        <w:lastRenderedPageBreak/>
        <w:t xml:space="preserve">May contain zero or more </w:t>
      </w:r>
      <w:r>
        <w:rPr>
          <w:b/>
          <w:bCs/>
        </w:rPr>
        <w:t>&lt;user_data&gt;</w:t>
      </w:r>
      <w:r>
        <w:t xml:space="preserve"> elements.</w:t>
      </w:r>
    </w:p>
    <w:p w:rsidR="00352E3D" w:rsidRDefault="008C0519" w:rsidP="00490D2D">
      <w:pPr>
        <w:pStyle w:val="RuleList"/>
        <w:numPr>
          <w:ilvl w:val="1"/>
          <w:numId w:val="3"/>
        </w:numPr>
      </w:pPr>
      <w:r>
        <w:t>Must not contain other elements.</w:t>
      </w:r>
    </w:p>
    <w:p w:rsidR="00AC1313" w:rsidRDefault="00AC1313" w:rsidP="00AC1313">
      <w:pPr>
        <w:pStyle w:val="RuleList"/>
        <w:numPr>
          <w:ilvl w:val="1"/>
          <w:numId w:val="3"/>
        </w:numPr>
      </w:pPr>
      <w:r>
        <w:t>Must not contain text.</w:t>
      </w:r>
    </w:p>
    <w:p w:rsidR="00352E3D" w:rsidRDefault="008C0519" w:rsidP="00490D2D">
      <w:pPr>
        <w:pStyle w:val="RuleList"/>
        <w:numPr>
          <w:ilvl w:val="0"/>
          <w:numId w:val="3"/>
        </w:numPr>
      </w:pPr>
      <w:r>
        <w:t xml:space="preserve"> A </w:t>
      </w:r>
      <w:r>
        <w:rPr>
          <w:b/>
          <w:bCs/>
        </w:rPr>
        <w:t>&lt;device_list&gt;</w:t>
      </w:r>
      <w:r>
        <w:t xml:space="preserve"> element</w:t>
      </w:r>
    </w:p>
    <w:p w:rsidR="00352E3D" w:rsidRDefault="008C0519" w:rsidP="00490D2D">
      <w:pPr>
        <w:pStyle w:val="RuleList"/>
        <w:numPr>
          <w:ilvl w:val="1"/>
          <w:numId w:val="3"/>
        </w:numPr>
      </w:pPr>
      <w:r>
        <w:t xml:space="preserve">Should be located in </w:t>
      </w:r>
      <w:r>
        <w:rPr>
          <w:i/>
          <w:iCs/>
        </w:rPr>
        <w:t>info/devices.xml</w:t>
      </w:r>
      <w:r>
        <w:t>.</w:t>
      </w:r>
    </w:p>
    <w:p w:rsidR="0043708E" w:rsidRDefault="0043708E" w:rsidP="0043708E">
      <w:pPr>
        <w:pStyle w:val="RuleList"/>
        <w:numPr>
          <w:ilvl w:val="1"/>
          <w:numId w:val="3"/>
        </w:numPr>
      </w:pPr>
      <w:r>
        <w:t xml:space="preserve">Must not </w:t>
      </w:r>
      <w:r w:rsidR="008C0519">
        <w:t>declare</w:t>
      </w:r>
      <w:r>
        <w:t xml:space="preserve"> any attributes.</w:t>
      </w:r>
    </w:p>
    <w:p w:rsidR="00352E3D" w:rsidRDefault="008C0519" w:rsidP="00490D2D">
      <w:pPr>
        <w:pStyle w:val="RuleList"/>
        <w:numPr>
          <w:ilvl w:val="1"/>
          <w:numId w:val="3"/>
        </w:numPr>
      </w:pPr>
      <w:r>
        <w:t xml:space="preserve">Must contain one or more </w:t>
      </w:r>
      <w:r>
        <w:rPr>
          <w:b/>
          <w:bCs/>
        </w:rPr>
        <w:t>&lt;device&gt;</w:t>
      </w:r>
      <w:r>
        <w:t xml:space="preserve"> elements.</w:t>
      </w:r>
    </w:p>
    <w:p w:rsidR="00352E3D" w:rsidRDefault="008C0519" w:rsidP="00490D2D">
      <w:pPr>
        <w:pStyle w:val="RuleList"/>
        <w:numPr>
          <w:ilvl w:val="1"/>
          <w:numId w:val="3"/>
        </w:numPr>
      </w:pPr>
      <w:r>
        <w:t>Must not contain other elements.</w:t>
      </w:r>
    </w:p>
    <w:p w:rsidR="00AC1313" w:rsidRDefault="00AC1313" w:rsidP="00AC1313">
      <w:pPr>
        <w:pStyle w:val="RuleList"/>
        <w:numPr>
          <w:ilvl w:val="1"/>
          <w:numId w:val="3"/>
        </w:numPr>
      </w:pPr>
      <w:r>
        <w:t>Must not contain text.</w:t>
      </w:r>
    </w:p>
    <w:p w:rsidR="006F4EF9" w:rsidRDefault="006F4EF9" w:rsidP="006F4EF9">
      <w:pPr>
        <w:pStyle w:val="RuleList"/>
        <w:numPr>
          <w:ilvl w:val="0"/>
          <w:numId w:val="3"/>
        </w:numPr>
      </w:pPr>
      <w:r>
        <w:t xml:space="preserve">An </w:t>
      </w:r>
      <w:r w:rsidRPr="006F4EF9">
        <w:rPr>
          <w:b/>
        </w:rPr>
        <w:t>&lt;electrode&gt;</w:t>
      </w:r>
      <w:r>
        <w:t xml:space="preserve"> element</w:t>
      </w:r>
    </w:p>
    <w:p w:rsidR="006F4EF9" w:rsidRDefault="006F4EF9" w:rsidP="006F4EF9">
      <w:pPr>
        <w:pStyle w:val="RuleList"/>
        <w:numPr>
          <w:ilvl w:val="1"/>
          <w:numId w:val="3"/>
        </w:numPr>
      </w:pPr>
      <w:r>
        <w:t xml:space="preserve">Must </w:t>
      </w:r>
      <w:r w:rsidR="008C0519">
        <w:t>declare</w:t>
      </w:r>
      <w:r>
        <w:t xml:space="preserve"> an </w:t>
      </w:r>
      <w:r w:rsidRPr="006F4EF9">
        <w:rPr>
          <w:b/>
        </w:rPr>
        <w:t>id</w:t>
      </w:r>
      <w:r>
        <w:t xml:space="preserve"> attribute of type </w:t>
      </w:r>
      <w:r w:rsidRPr="006F4EF9">
        <w:rPr>
          <w:b/>
        </w:rPr>
        <w:t>xml:ID</w:t>
      </w:r>
      <w:r>
        <w:t>.</w:t>
      </w:r>
    </w:p>
    <w:p w:rsidR="006F4EF9" w:rsidRDefault="006F4EF9" w:rsidP="006F4EF9">
      <w:pPr>
        <w:pStyle w:val="RuleList"/>
        <w:numPr>
          <w:ilvl w:val="1"/>
          <w:numId w:val="3"/>
        </w:numPr>
      </w:pPr>
      <w:r>
        <w:t xml:space="preserve">Must </w:t>
      </w:r>
      <w:r w:rsidR="008C0519">
        <w:t>declare</w:t>
      </w:r>
      <w:r>
        <w:t xml:space="preserve"> a </w:t>
      </w:r>
      <w:r w:rsidRPr="006F4EF9">
        <w:rPr>
          <w:b/>
        </w:rPr>
        <w:t>type</w:t>
      </w:r>
      <w:r>
        <w:t xml:space="preserve"> attribute of type </w:t>
      </w:r>
      <w:r w:rsidRPr="006F4EF9">
        <w:rPr>
          <w:b/>
        </w:rPr>
        <w:t>xml:IDREF</w:t>
      </w:r>
      <w:r>
        <w:t xml:space="preserve"> that references </w:t>
      </w:r>
      <w:r w:rsidR="004F5975">
        <w:t>a valid</w:t>
      </w:r>
      <w:r>
        <w:t xml:space="preserve"> </w:t>
      </w:r>
      <w:r w:rsidRPr="006F4EF9">
        <w:rPr>
          <w:b/>
        </w:rPr>
        <w:t>electrode_type:id</w:t>
      </w:r>
      <w:r>
        <w:t>.</w:t>
      </w:r>
    </w:p>
    <w:p w:rsidR="006F4EF9" w:rsidRDefault="006F4EF9" w:rsidP="006F4EF9">
      <w:pPr>
        <w:pStyle w:val="RuleList"/>
        <w:numPr>
          <w:ilvl w:val="1"/>
          <w:numId w:val="3"/>
        </w:numPr>
      </w:pPr>
      <w:r>
        <w:t xml:space="preserve">May </w:t>
      </w:r>
      <w:r w:rsidR="008C0519">
        <w:t>declare</w:t>
      </w:r>
      <w:r>
        <w:t xml:space="preserve"> a </w:t>
      </w:r>
      <w:r w:rsidRPr="006F4EF9">
        <w:rPr>
          <w:b/>
        </w:rPr>
        <w:t>position</w:t>
      </w:r>
      <w:r>
        <w:t xml:space="preserve"> attribute</w:t>
      </w:r>
      <w:r w:rsidR="00A23A8E">
        <w:t xml:space="preserve"> of type </w:t>
      </w:r>
      <w:r w:rsidR="00A23A8E" w:rsidRPr="00A23A8E">
        <w:rPr>
          <w:b/>
        </w:rPr>
        <w:t>oeit:position_cartesian</w:t>
      </w:r>
      <w:r w:rsidR="00A23A8E">
        <w:t xml:space="preserve"> or </w:t>
      </w:r>
      <w:r w:rsidR="00A23A8E" w:rsidRPr="00A23A8E">
        <w:rPr>
          <w:b/>
        </w:rPr>
        <w:t>oeit:position_cylindrical</w:t>
      </w:r>
      <w:r w:rsidR="00A23A8E">
        <w:t xml:space="preserve"> or </w:t>
      </w:r>
      <w:r w:rsidR="00A23A8E" w:rsidRPr="00A23A8E">
        <w:rPr>
          <w:b/>
        </w:rPr>
        <w:t>oeit:position_spherical</w:t>
      </w:r>
      <w:r w:rsidR="00A23A8E">
        <w:t xml:space="preserve"> or </w:t>
      </w:r>
      <w:r w:rsidR="00A23A8E" w:rsidRPr="00A23A8E">
        <w:rPr>
          <w:b/>
        </w:rPr>
        <w:t>oeit:position_gps</w:t>
      </w:r>
      <w:r w:rsidR="00E21F3A">
        <w:t xml:space="preserve">, but the type must match </w:t>
      </w:r>
      <w:r w:rsidR="00E21F3A" w:rsidRPr="00E21F3A">
        <w:rPr>
          <w:b/>
        </w:rPr>
        <w:t>electrode_list:coordinate_system</w:t>
      </w:r>
      <w:r>
        <w:t>.</w:t>
      </w:r>
      <w:r w:rsidR="00B27045">
        <w:t xml:space="preserve">  [?? Attribute or element]</w:t>
      </w:r>
    </w:p>
    <w:p w:rsidR="006F4EF9" w:rsidRDefault="006F4EF9" w:rsidP="006F4EF9">
      <w:pPr>
        <w:pStyle w:val="RuleList"/>
        <w:numPr>
          <w:ilvl w:val="1"/>
          <w:numId w:val="3"/>
        </w:numPr>
      </w:pPr>
      <w:r>
        <w:t xml:space="preserve">May </w:t>
      </w:r>
      <w:r w:rsidR="008C0519">
        <w:t>declare</w:t>
      </w:r>
      <w:r>
        <w:t xml:space="preserve"> an </w:t>
      </w:r>
      <w:r w:rsidRPr="006F4EF9">
        <w:rPr>
          <w:b/>
        </w:rPr>
        <w:t>orientation</w:t>
      </w:r>
      <w:r>
        <w:t xml:space="preserve"> attribute</w:t>
      </w:r>
      <w:r w:rsidR="00A23A8E">
        <w:t xml:space="preserve"> of </w:t>
      </w:r>
      <w:r w:rsidR="00A23A8E" w:rsidRPr="00E21F3A">
        <w:t xml:space="preserve">type </w:t>
      </w:r>
      <w:r w:rsidR="00A23A8E" w:rsidRPr="00A23A8E">
        <w:rPr>
          <w:b/>
        </w:rPr>
        <w:t>oeit:orientation</w:t>
      </w:r>
      <w:r>
        <w:t>.</w:t>
      </w:r>
      <w:r w:rsidR="00B27045">
        <w:t xml:space="preserve"> [?? Attribute or element]</w:t>
      </w:r>
    </w:p>
    <w:p w:rsidR="006F4EF9" w:rsidRDefault="006F4EF9" w:rsidP="006F4EF9">
      <w:pPr>
        <w:pStyle w:val="RuleList"/>
        <w:numPr>
          <w:ilvl w:val="1"/>
          <w:numId w:val="3"/>
        </w:numPr>
      </w:pPr>
      <w:r>
        <w:t xml:space="preserve">May </w:t>
      </w:r>
      <w:r w:rsidR="008C0519">
        <w:t>declare</w:t>
      </w:r>
      <w:r>
        <w:t xml:space="preserve"> a </w:t>
      </w:r>
      <w:r w:rsidRPr="006F4EF9">
        <w:rPr>
          <w:b/>
        </w:rPr>
        <w:t>position_accuracy</w:t>
      </w:r>
      <w:r>
        <w:t xml:space="preserve"> attribute</w:t>
      </w:r>
      <w:r w:rsidR="00A23A8E">
        <w:t xml:space="preserve"> of type </w:t>
      </w:r>
      <w:r w:rsidR="00E21F3A" w:rsidRPr="00E21F3A">
        <w:rPr>
          <w:b/>
        </w:rPr>
        <w:t>oeit:length</w:t>
      </w:r>
      <w:r>
        <w:t>.</w:t>
      </w:r>
      <w:r w:rsidR="00B27045">
        <w:t xml:space="preserve"> [?? Attribute or element]</w:t>
      </w:r>
    </w:p>
    <w:p w:rsidR="00E21F3A" w:rsidRDefault="00E21F3A" w:rsidP="006F4EF9">
      <w:pPr>
        <w:pStyle w:val="RuleList"/>
        <w:numPr>
          <w:ilvl w:val="1"/>
          <w:numId w:val="3"/>
        </w:numPr>
      </w:pPr>
      <w:r>
        <w:t xml:space="preserve">May </w:t>
      </w:r>
      <w:r w:rsidR="008C0519">
        <w:t>declare</w:t>
      </w:r>
      <w:r>
        <w:t xml:space="preserve"> a </w:t>
      </w:r>
      <w:r w:rsidRPr="00E21F3A">
        <w:rPr>
          <w:b/>
        </w:rPr>
        <w:t>contact_impedance</w:t>
      </w:r>
      <w:r>
        <w:t xml:space="preserve"> attribute of type </w:t>
      </w:r>
      <w:r w:rsidRPr="00E21F3A">
        <w:rPr>
          <w:b/>
        </w:rPr>
        <w:t>oeit:impedance</w:t>
      </w:r>
      <w:r>
        <w:t>.</w:t>
      </w:r>
      <w:r w:rsidR="00B27045">
        <w:t xml:space="preserve"> [?? Attribute or element]</w:t>
      </w:r>
    </w:p>
    <w:p w:rsidR="0043708E" w:rsidRDefault="0043708E" w:rsidP="0043708E">
      <w:pPr>
        <w:pStyle w:val="RuleList"/>
        <w:numPr>
          <w:ilvl w:val="1"/>
          <w:numId w:val="3"/>
        </w:numPr>
      </w:pPr>
      <w:r>
        <w:t xml:space="preserve">Must not </w:t>
      </w:r>
      <w:r w:rsidR="008C0519">
        <w:t>declare</w:t>
      </w:r>
      <w:r>
        <w:t xml:space="preserve"> any other attributes.</w:t>
      </w:r>
    </w:p>
    <w:p w:rsidR="006F4EF9" w:rsidRDefault="006F4EF9" w:rsidP="006F4EF9">
      <w:pPr>
        <w:pStyle w:val="RuleList"/>
        <w:numPr>
          <w:ilvl w:val="1"/>
          <w:numId w:val="3"/>
        </w:numPr>
      </w:pPr>
      <w:r>
        <w:t xml:space="preserve">May </w:t>
      </w:r>
      <w:r w:rsidR="008C0519">
        <w:t>contain</w:t>
      </w:r>
      <w:r>
        <w:t xml:space="preserve"> zero or more </w:t>
      </w:r>
      <w:r>
        <w:rPr>
          <w:b/>
          <w:bCs/>
        </w:rPr>
        <w:t>&lt;user_data&gt;</w:t>
      </w:r>
      <w:r>
        <w:t xml:space="preserve"> elements.</w:t>
      </w:r>
    </w:p>
    <w:p w:rsidR="006F4EF9" w:rsidRDefault="006F4EF9" w:rsidP="006F4EF9">
      <w:pPr>
        <w:pStyle w:val="RuleList"/>
        <w:numPr>
          <w:ilvl w:val="1"/>
          <w:numId w:val="3"/>
        </w:numPr>
      </w:pPr>
      <w:r>
        <w:t xml:space="preserve">Must not </w:t>
      </w:r>
      <w:r w:rsidR="008C0519">
        <w:t>contain</w:t>
      </w:r>
      <w:r>
        <w:t xml:space="preserve"> other elements.</w:t>
      </w:r>
    </w:p>
    <w:p w:rsidR="00AC1313" w:rsidRDefault="00AC1313" w:rsidP="00AC1313">
      <w:pPr>
        <w:pStyle w:val="RuleList"/>
        <w:numPr>
          <w:ilvl w:val="1"/>
          <w:numId w:val="3"/>
        </w:numPr>
      </w:pPr>
      <w:r>
        <w:t>Must not contain text.</w:t>
      </w:r>
    </w:p>
    <w:p w:rsidR="006F4EF9" w:rsidRDefault="006F4EF9" w:rsidP="006F4EF9">
      <w:pPr>
        <w:pStyle w:val="RuleList"/>
        <w:numPr>
          <w:ilvl w:val="0"/>
          <w:numId w:val="3"/>
        </w:numPr>
      </w:pPr>
      <w:r>
        <w:t xml:space="preserve">An </w:t>
      </w:r>
      <w:r w:rsidRPr="006F4EF9">
        <w:rPr>
          <w:b/>
        </w:rPr>
        <w:t>&lt;electrode_list&gt;</w:t>
      </w:r>
      <w:r>
        <w:t xml:space="preserve"> element</w:t>
      </w:r>
    </w:p>
    <w:p w:rsidR="006F4EF9" w:rsidRDefault="006F4EF9" w:rsidP="006F4EF9">
      <w:pPr>
        <w:pStyle w:val="RuleList"/>
        <w:numPr>
          <w:ilvl w:val="1"/>
          <w:numId w:val="3"/>
        </w:numPr>
      </w:pPr>
      <w:r>
        <w:t xml:space="preserve">May </w:t>
      </w:r>
      <w:r w:rsidR="008C0519">
        <w:t>declare</w:t>
      </w:r>
      <w:r>
        <w:t xml:space="preserve"> an </w:t>
      </w:r>
      <w:r w:rsidRPr="006F4EF9">
        <w:rPr>
          <w:b/>
        </w:rPr>
        <w:t>id</w:t>
      </w:r>
      <w:r>
        <w:t xml:space="preserve"> attribute of type </w:t>
      </w:r>
      <w:r w:rsidRPr="006F4EF9">
        <w:rPr>
          <w:b/>
        </w:rPr>
        <w:t>xml:ID</w:t>
      </w:r>
      <w:r>
        <w:t>.</w:t>
      </w:r>
    </w:p>
    <w:p w:rsidR="006F4EF9" w:rsidRDefault="00A23A8E" w:rsidP="006F4EF9">
      <w:pPr>
        <w:pStyle w:val="RuleList"/>
        <w:numPr>
          <w:ilvl w:val="1"/>
          <w:numId w:val="3"/>
        </w:numPr>
      </w:pPr>
      <w:r>
        <w:t xml:space="preserve">May </w:t>
      </w:r>
      <w:r w:rsidR="008C0519">
        <w:t>declare</w:t>
      </w:r>
      <w:r>
        <w:t xml:space="preserve"> a </w:t>
      </w:r>
      <w:r w:rsidRPr="00A23A8E">
        <w:rPr>
          <w:b/>
        </w:rPr>
        <w:t>coordinate_system</w:t>
      </w:r>
      <w:r>
        <w:t xml:space="preserve"> attribute of type </w:t>
      </w:r>
      <w:r w:rsidRPr="00A23A8E">
        <w:rPr>
          <w:b/>
        </w:rPr>
        <w:t>oeit:coordinate_system</w:t>
      </w:r>
      <w:r>
        <w:t>.</w:t>
      </w:r>
      <w:r w:rsidR="008C0519">
        <w:t xml:space="preserve"> [?? Attribute or element]</w:t>
      </w:r>
    </w:p>
    <w:p w:rsidR="00A23A8E" w:rsidRDefault="00A23A8E" w:rsidP="006F4EF9">
      <w:pPr>
        <w:pStyle w:val="RuleList"/>
        <w:numPr>
          <w:ilvl w:val="1"/>
          <w:numId w:val="3"/>
        </w:numPr>
      </w:pPr>
      <w:r>
        <w:t xml:space="preserve">May </w:t>
      </w:r>
      <w:r w:rsidR="008C0519">
        <w:t>declare</w:t>
      </w:r>
      <w:r>
        <w:t xml:space="preserve"> a </w:t>
      </w:r>
      <w:r w:rsidRPr="00A23A8E">
        <w:rPr>
          <w:b/>
        </w:rPr>
        <w:t>position_description</w:t>
      </w:r>
      <w:r>
        <w:t xml:space="preserve"> attribute of type </w:t>
      </w:r>
      <w:r w:rsidRPr="00A23A8E">
        <w:rPr>
          <w:b/>
        </w:rPr>
        <w:t>oeit:position_description</w:t>
      </w:r>
      <w:r>
        <w:t>.</w:t>
      </w:r>
      <w:r w:rsidR="008C0519">
        <w:t xml:space="preserve"> [?? Attribute or element]</w:t>
      </w:r>
    </w:p>
    <w:p w:rsidR="00B27045" w:rsidRDefault="00B27045" w:rsidP="00B27045">
      <w:pPr>
        <w:pStyle w:val="RuleList"/>
        <w:numPr>
          <w:ilvl w:val="1"/>
          <w:numId w:val="3"/>
        </w:numPr>
      </w:pPr>
      <w:r>
        <w:t xml:space="preserve">Must not </w:t>
      </w:r>
      <w:r w:rsidR="008C0519">
        <w:t>declare</w:t>
      </w:r>
      <w:r>
        <w:t xml:space="preserve"> any other attributes.</w:t>
      </w:r>
    </w:p>
    <w:p w:rsidR="00A23A8E" w:rsidRDefault="00A23A8E" w:rsidP="006F4EF9">
      <w:pPr>
        <w:pStyle w:val="RuleList"/>
        <w:numPr>
          <w:ilvl w:val="1"/>
          <w:numId w:val="3"/>
        </w:numPr>
      </w:pPr>
      <w:r>
        <w:t xml:space="preserve">Must </w:t>
      </w:r>
      <w:r w:rsidR="008C0519">
        <w:t>contain</w:t>
      </w:r>
      <w:r>
        <w:t xml:space="preserve"> one or more </w:t>
      </w:r>
      <w:r w:rsidRPr="00A23A8E">
        <w:rPr>
          <w:b/>
        </w:rPr>
        <w:t>&lt;electrode&gt;</w:t>
      </w:r>
      <w:r>
        <w:t xml:space="preserve"> elements.</w:t>
      </w:r>
    </w:p>
    <w:p w:rsidR="00A23A8E" w:rsidRDefault="00A23A8E" w:rsidP="006F4EF9">
      <w:pPr>
        <w:pStyle w:val="RuleList"/>
        <w:numPr>
          <w:ilvl w:val="1"/>
          <w:numId w:val="3"/>
        </w:numPr>
      </w:pPr>
      <w:r>
        <w:t xml:space="preserve">Must not </w:t>
      </w:r>
      <w:r w:rsidR="008C0519">
        <w:t>contain</w:t>
      </w:r>
      <w:r>
        <w:t xml:space="preserve"> other elements.</w:t>
      </w:r>
    </w:p>
    <w:p w:rsidR="00AC1313" w:rsidRDefault="00AC1313" w:rsidP="00AC1313">
      <w:pPr>
        <w:pStyle w:val="RuleList"/>
        <w:numPr>
          <w:ilvl w:val="1"/>
          <w:numId w:val="3"/>
        </w:numPr>
      </w:pPr>
      <w:r>
        <w:lastRenderedPageBreak/>
        <w:t>Must not contain text.</w:t>
      </w:r>
    </w:p>
    <w:p w:rsidR="00352E3D" w:rsidRDefault="008C0519" w:rsidP="00490D2D">
      <w:pPr>
        <w:pStyle w:val="RuleList"/>
        <w:numPr>
          <w:ilvl w:val="0"/>
          <w:numId w:val="3"/>
        </w:numPr>
      </w:pPr>
      <w:r>
        <w:t xml:space="preserve">An </w:t>
      </w:r>
      <w:r>
        <w:rPr>
          <w:b/>
          <w:bCs/>
        </w:rPr>
        <w:t>&lt;electrode_type&gt;</w:t>
      </w:r>
      <w:r>
        <w:t xml:space="preserve"> element</w:t>
      </w:r>
    </w:p>
    <w:p w:rsidR="00352E3D" w:rsidRDefault="008C0519" w:rsidP="00490D2D">
      <w:pPr>
        <w:pStyle w:val="RuleList"/>
        <w:numPr>
          <w:ilvl w:val="1"/>
          <w:numId w:val="3"/>
        </w:numPr>
      </w:pPr>
      <w:r>
        <w:t xml:space="preserve">Must declare an </w:t>
      </w:r>
      <w:r>
        <w:rPr>
          <w:b/>
          <w:bCs/>
        </w:rPr>
        <w:t>id</w:t>
      </w:r>
      <w:r>
        <w:t xml:space="preserve"> attribute of type </w:t>
      </w:r>
      <w:r>
        <w:rPr>
          <w:b/>
          <w:bCs/>
        </w:rPr>
        <w:t>xml:ID</w:t>
      </w:r>
      <w:r>
        <w:t>.</w:t>
      </w:r>
    </w:p>
    <w:p w:rsidR="00B27045" w:rsidRDefault="00B27045" w:rsidP="00B27045">
      <w:pPr>
        <w:pStyle w:val="RuleList"/>
        <w:numPr>
          <w:ilvl w:val="1"/>
          <w:numId w:val="3"/>
        </w:numPr>
      </w:pPr>
      <w:r>
        <w:t xml:space="preserve">Must not </w:t>
      </w:r>
      <w:r w:rsidR="008C0519">
        <w:t>declare</w:t>
      </w:r>
      <w:r>
        <w:t xml:space="preserve"> any other attributes.</w:t>
      </w:r>
    </w:p>
    <w:p w:rsidR="00352E3D" w:rsidRDefault="008C0519" w:rsidP="00490D2D">
      <w:pPr>
        <w:pStyle w:val="RuleList"/>
        <w:numPr>
          <w:ilvl w:val="1"/>
          <w:numId w:val="3"/>
        </w:numPr>
      </w:pPr>
      <w:r>
        <w:t xml:space="preserve">May contain one </w:t>
      </w:r>
      <w:r>
        <w:rPr>
          <w:b/>
          <w:bCs/>
        </w:rPr>
        <w:t>&lt;manufacturer&gt;</w:t>
      </w:r>
      <w:r>
        <w:t xml:space="preserve"> element.</w:t>
      </w:r>
    </w:p>
    <w:p w:rsidR="00490D2D" w:rsidRDefault="00490D2D" w:rsidP="00490D2D">
      <w:pPr>
        <w:pStyle w:val="RuleList"/>
        <w:numPr>
          <w:ilvl w:val="1"/>
          <w:numId w:val="3"/>
        </w:numPr>
      </w:pPr>
      <w:r>
        <w:t xml:space="preserve">May </w:t>
      </w:r>
      <w:r w:rsidR="008C0519">
        <w:t>contain</w:t>
      </w:r>
      <w:r>
        <w:t xml:space="preserve"> one </w:t>
      </w:r>
      <w:r w:rsidRPr="00490D2D">
        <w:rPr>
          <w:b/>
        </w:rPr>
        <w:t>&lt;model&gt;</w:t>
      </w:r>
      <w:r>
        <w:t xml:space="preserve"> element.</w:t>
      </w:r>
    </w:p>
    <w:p w:rsidR="00352E3D" w:rsidRDefault="008C0519" w:rsidP="00490D2D">
      <w:pPr>
        <w:pStyle w:val="RuleList"/>
        <w:numPr>
          <w:ilvl w:val="1"/>
          <w:numId w:val="3"/>
        </w:numPr>
      </w:pPr>
      <w:r>
        <w:t xml:space="preserve">May contain one </w:t>
      </w:r>
      <w:r>
        <w:rPr>
          <w:b/>
          <w:bCs/>
        </w:rPr>
        <w:t>&lt;material&gt;</w:t>
      </w:r>
      <w:r>
        <w:t xml:space="preserve"> element.</w:t>
      </w:r>
    </w:p>
    <w:p w:rsidR="00352E3D" w:rsidRDefault="008C0519" w:rsidP="00490D2D">
      <w:pPr>
        <w:pStyle w:val="RuleList"/>
        <w:numPr>
          <w:ilvl w:val="1"/>
          <w:numId w:val="3"/>
        </w:numPr>
      </w:pPr>
      <w:r>
        <w:t xml:space="preserve">May contain one </w:t>
      </w:r>
      <w:r>
        <w:rPr>
          <w:b/>
          <w:bCs/>
        </w:rPr>
        <w:t>&lt;diameter&gt;</w:t>
      </w:r>
      <w:r>
        <w:t xml:space="preserve"> element.</w:t>
      </w:r>
    </w:p>
    <w:p w:rsidR="00352E3D" w:rsidRDefault="008C0519" w:rsidP="00490D2D">
      <w:pPr>
        <w:pStyle w:val="RuleList"/>
        <w:numPr>
          <w:ilvl w:val="1"/>
          <w:numId w:val="3"/>
        </w:numPr>
      </w:pPr>
      <w:r>
        <w:t xml:space="preserve">May contain one </w:t>
      </w:r>
      <w:r>
        <w:rPr>
          <w:b/>
          <w:bCs/>
        </w:rPr>
        <w:t>&lt;thickness&gt;</w:t>
      </w:r>
      <w:r>
        <w:t xml:space="preserve"> element.</w:t>
      </w:r>
    </w:p>
    <w:p w:rsidR="00352E3D" w:rsidRDefault="008C0519" w:rsidP="00490D2D">
      <w:pPr>
        <w:pStyle w:val="RuleList"/>
        <w:numPr>
          <w:ilvl w:val="1"/>
          <w:numId w:val="3"/>
        </w:numPr>
      </w:pPr>
      <w:r>
        <w:t xml:space="preserve">May contain one </w:t>
      </w:r>
      <w:r>
        <w:rPr>
          <w:b/>
          <w:bCs/>
        </w:rPr>
        <w:t>&lt;height&gt;</w:t>
      </w:r>
      <w:r>
        <w:t xml:space="preserve"> element.</w:t>
      </w:r>
    </w:p>
    <w:p w:rsidR="00352E3D" w:rsidRDefault="008C0519" w:rsidP="00490D2D">
      <w:pPr>
        <w:pStyle w:val="RuleList"/>
        <w:numPr>
          <w:ilvl w:val="1"/>
          <w:numId w:val="3"/>
        </w:numPr>
      </w:pPr>
      <w:r>
        <w:t xml:space="preserve">May contain one </w:t>
      </w:r>
      <w:r>
        <w:rPr>
          <w:b/>
          <w:bCs/>
        </w:rPr>
        <w:t>&lt;width&gt;</w:t>
      </w:r>
      <w:r>
        <w:t xml:space="preserve"> element.</w:t>
      </w:r>
    </w:p>
    <w:p w:rsidR="00352E3D" w:rsidRDefault="008C0519" w:rsidP="00490D2D">
      <w:pPr>
        <w:pStyle w:val="RuleList"/>
        <w:numPr>
          <w:ilvl w:val="1"/>
          <w:numId w:val="3"/>
        </w:numPr>
      </w:pPr>
      <w:r>
        <w:t xml:space="preserve">May contain one </w:t>
      </w:r>
      <w:r>
        <w:rPr>
          <w:b/>
          <w:bCs/>
        </w:rPr>
        <w:t>&lt;contactimpedance&gt;</w:t>
      </w:r>
      <w:r>
        <w:t xml:space="preserve"> element.</w:t>
      </w:r>
      <w:r w:rsidR="0043708E">
        <w:t xml:space="preserve"> [?? contactimpedance or contact_impedance]</w:t>
      </w:r>
    </w:p>
    <w:p w:rsidR="00490D2D" w:rsidRDefault="00490D2D" w:rsidP="00490D2D">
      <w:pPr>
        <w:pStyle w:val="RuleList"/>
        <w:numPr>
          <w:ilvl w:val="1"/>
          <w:numId w:val="3"/>
        </w:numPr>
      </w:pPr>
      <w:r>
        <w:t xml:space="preserve">May </w:t>
      </w:r>
      <w:r w:rsidR="008C0519">
        <w:t>contain</w:t>
      </w:r>
      <w:r>
        <w:t xml:space="preserve"> zero or more </w:t>
      </w:r>
      <w:r>
        <w:rPr>
          <w:b/>
          <w:bCs/>
        </w:rPr>
        <w:t>&lt;user_data&gt;</w:t>
      </w:r>
      <w:r>
        <w:t xml:space="preserve"> elements.</w:t>
      </w:r>
    </w:p>
    <w:p w:rsidR="00490D2D" w:rsidRDefault="00490D2D" w:rsidP="00490D2D">
      <w:pPr>
        <w:pStyle w:val="RuleList"/>
        <w:numPr>
          <w:ilvl w:val="1"/>
          <w:numId w:val="3"/>
        </w:numPr>
      </w:pPr>
      <w:r>
        <w:t xml:space="preserve">Must not </w:t>
      </w:r>
      <w:r w:rsidR="008C0519">
        <w:t>contain</w:t>
      </w:r>
      <w:r>
        <w:t xml:space="preserve"> other elements.</w:t>
      </w:r>
    </w:p>
    <w:p w:rsidR="00AC1313" w:rsidRDefault="00AC1313" w:rsidP="00AC1313">
      <w:pPr>
        <w:pStyle w:val="RuleList"/>
        <w:numPr>
          <w:ilvl w:val="1"/>
          <w:numId w:val="3"/>
        </w:numPr>
      </w:pPr>
      <w:r>
        <w:t>Must not contain text.</w:t>
      </w:r>
    </w:p>
    <w:p w:rsidR="009E1DE4" w:rsidRDefault="009E1DE4" w:rsidP="009E1DE4">
      <w:pPr>
        <w:pStyle w:val="RuleList"/>
        <w:numPr>
          <w:ilvl w:val="0"/>
          <w:numId w:val="3"/>
        </w:numPr>
      </w:pPr>
      <w:r>
        <w:t xml:space="preserve">An </w:t>
      </w:r>
      <w:r w:rsidRPr="006F4EF9">
        <w:rPr>
          <w:b/>
        </w:rPr>
        <w:t>&lt;electrode_</w:t>
      </w:r>
      <w:r>
        <w:rPr>
          <w:b/>
        </w:rPr>
        <w:t>type_</w:t>
      </w:r>
      <w:r w:rsidRPr="006F4EF9">
        <w:rPr>
          <w:b/>
        </w:rPr>
        <w:t>list&gt;</w:t>
      </w:r>
      <w:r>
        <w:t xml:space="preserve"> element</w:t>
      </w:r>
    </w:p>
    <w:p w:rsidR="009E1DE4" w:rsidRDefault="009E1DE4" w:rsidP="009E1DE4">
      <w:pPr>
        <w:pStyle w:val="RuleList"/>
        <w:numPr>
          <w:ilvl w:val="1"/>
          <w:numId w:val="3"/>
        </w:numPr>
      </w:pPr>
      <w:r>
        <w:t>Must not declare any attributes.</w:t>
      </w:r>
    </w:p>
    <w:p w:rsidR="009E1DE4" w:rsidRDefault="009E1DE4" w:rsidP="009E1DE4">
      <w:pPr>
        <w:pStyle w:val="RuleList"/>
        <w:numPr>
          <w:ilvl w:val="1"/>
          <w:numId w:val="3"/>
        </w:numPr>
      </w:pPr>
      <w:r>
        <w:t xml:space="preserve">Must contain one or more </w:t>
      </w:r>
      <w:r w:rsidRPr="00A23A8E">
        <w:rPr>
          <w:b/>
        </w:rPr>
        <w:t>&lt;electrode</w:t>
      </w:r>
      <w:r>
        <w:rPr>
          <w:b/>
        </w:rPr>
        <w:t>_type</w:t>
      </w:r>
      <w:r w:rsidRPr="00A23A8E">
        <w:rPr>
          <w:b/>
        </w:rPr>
        <w:t>&gt;</w:t>
      </w:r>
      <w:r>
        <w:t xml:space="preserve"> elements.</w:t>
      </w:r>
    </w:p>
    <w:p w:rsidR="009E1DE4" w:rsidRDefault="009E1DE4" w:rsidP="009E1DE4">
      <w:pPr>
        <w:pStyle w:val="RuleList"/>
        <w:numPr>
          <w:ilvl w:val="1"/>
          <w:numId w:val="3"/>
        </w:numPr>
      </w:pPr>
      <w:r>
        <w:t>Must not contain other elements.</w:t>
      </w:r>
    </w:p>
    <w:p w:rsidR="00AC1313" w:rsidRDefault="00AC1313" w:rsidP="00AC1313">
      <w:pPr>
        <w:pStyle w:val="RuleList"/>
        <w:numPr>
          <w:ilvl w:val="1"/>
          <w:numId w:val="3"/>
        </w:numPr>
      </w:pPr>
      <w:r>
        <w:t>Must not contain text.</w:t>
      </w:r>
    </w:p>
    <w:p w:rsidR="00AF3ED6" w:rsidRDefault="00AF3ED6" w:rsidP="006D15DC">
      <w:pPr>
        <w:pStyle w:val="RuleList"/>
        <w:numPr>
          <w:ilvl w:val="0"/>
          <w:numId w:val="3"/>
        </w:numPr>
      </w:pPr>
      <w:r>
        <w:t xml:space="preserve">An </w:t>
      </w:r>
      <w:r w:rsidRPr="00AF3ED6">
        <w:rPr>
          <w:b/>
        </w:rPr>
        <w:t>&lt;event&gt;</w:t>
      </w:r>
      <w:r>
        <w:t xml:space="preserve"> element</w:t>
      </w:r>
    </w:p>
    <w:p w:rsidR="00AF3ED6" w:rsidRDefault="00AF3ED6" w:rsidP="00AF3ED6">
      <w:pPr>
        <w:pStyle w:val="RuleList"/>
        <w:numPr>
          <w:ilvl w:val="1"/>
          <w:numId w:val="3"/>
        </w:numPr>
      </w:pPr>
      <w:r>
        <w:t xml:space="preserve">Must declare a </w:t>
      </w:r>
      <w:r>
        <w:rPr>
          <w:b/>
          <w:bCs/>
        </w:rPr>
        <w:t>name</w:t>
      </w:r>
      <w:r>
        <w:t xml:space="preserve"> attribute of type </w:t>
      </w:r>
      <w:r>
        <w:rPr>
          <w:b/>
          <w:bCs/>
        </w:rPr>
        <w:t>xml:NCName</w:t>
      </w:r>
      <w:r>
        <w:t>.</w:t>
      </w:r>
    </w:p>
    <w:p w:rsidR="00AF3ED6" w:rsidRDefault="00AF3ED6" w:rsidP="00AF3ED6">
      <w:pPr>
        <w:pStyle w:val="RuleList"/>
        <w:numPr>
          <w:ilvl w:val="1"/>
          <w:numId w:val="3"/>
        </w:numPr>
      </w:pPr>
      <w:r>
        <w:t xml:space="preserve">Must declare a </w:t>
      </w:r>
      <w:r w:rsidRPr="006A771E">
        <w:rPr>
          <w:b/>
        </w:rPr>
        <w:t>type</w:t>
      </w:r>
      <w:r>
        <w:t xml:space="preserve"> attribute of type </w:t>
      </w:r>
      <w:r w:rsidRPr="006A771E">
        <w:rPr>
          <w:b/>
        </w:rPr>
        <w:t>oeit:field_type</w:t>
      </w:r>
      <w:r>
        <w:t>.</w:t>
      </w:r>
    </w:p>
    <w:p w:rsidR="00AF3ED6" w:rsidRDefault="00AF3ED6" w:rsidP="00AF3ED6">
      <w:pPr>
        <w:pStyle w:val="RuleList"/>
        <w:numPr>
          <w:ilvl w:val="1"/>
          <w:numId w:val="3"/>
        </w:numPr>
      </w:pPr>
      <w:r>
        <w:t xml:space="preserve">Must declare a </w:t>
      </w:r>
      <w:r w:rsidRPr="00AF3ED6">
        <w:rPr>
          <w:b/>
        </w:rPr>
        <w:t>time</w:t>
      </w:r>
      <w:r>
        <w:t xml:space="preserve"> attribute of type </w:t>
      </w:r>
      <w:r w:rsidRPr="00AF3ED6">
        <w:rPr>
          <w:b/>
        </w:rPr>
        <w:t>oeit:time</w:t>
      </w:r>
      <w:r>
        <w:t>.</w:t>
      </w:r>
    </w:p>
    <w:p w:rsidR="00AF3ED6" w:rsidRDefault="00AF3ED6" w:rsidP="00AF3ED6">
      <w:pPr>
        <w:pStyle w:val="RuleList"/>
        <w:numPr>
          <w:ilvl w:val="1"/>
          <w:numId w:val="3"/>
        </w:numPr>
      </w:pPr>
      <w:r>
        <w:t xml:space="preserve">May contain one </w:t>
      </w:r>
      <w:r w:rsidRPr="00AF3ED6">
        <w:rPr>
          <w:b/>
        </w:rPr>
        <w:t>&lt;description&gt;</w:t>
      </w:r>
      <w:r>
        <w:t xml:space="preserve"> element.</w:t>
      </w:r>
    </w:p>
    <w:p w:rsidR="00AF3ED6" w:rsidRDefault="00AF3ED6" w:rsidP="00AF3ED6">
      <w:pPr>
        <w:pStyle w:val="RuleList"/>
        <w:numPr>
          <w:ilvl w:val="1"/>
          <w:numId w:val="3"/>
        </w:numPr>
      </w:pPr>
      <w:r>
        <w:t xml:space="preserve">May contain zero or more </w:t>
      </w:r>
      <w:r>
        <w:rPr>
          <w:b/>
          <w:bCs/>
        </w:rPr>
        <w:t>&lt;user_data&gt;</w:t>
      </w:r>
      <w:r>
        <w:t xml:space="preserve"> elements.</w:t>
      </w:r>
    </w:p>
    <w:p w:rsidR="00AF3ED6" w:rsidRDefault="00AF3ED6" w:rsidP="00AF3ED6">
      <w:pPr>
        <w:pStyle w:val="RuleList"/>
        <w:numPr>
          <w:ilvl w:val="1"/>
          <w:numId w:val="3"/>
        </w:numPr>
      </w:pPr>
      <w:r>
        <w:t>Must not contain other elements.</w:t>
      </w:r>
    </w:p>
    <w:p w:rsidR="00AF3ED6" w:rsidRDefault="00AF3ED6" w:rsidP="00AF3ED6">
      <w:pPr>
        <w:pStyle w:val="RuleList"/>
        <w:numPr>
          <w:ilvl w:val="1"/>
          <w:numId w:val="3"/>
        </w:numPr>
      </w:pPr>
      <w:r>
        <w:t>Must not contain text.</w:t>
      </w:r>
    </w:p>
    <w:p w:rsidR="00AF3ED6" w:rsidRDefault="00AF3ED6" w:rsidP="006D15DC">
      <w:pPr>
        <w:pStyle w:val="RuleList"/>
        <w:numPr>
          <w:ilvl w:val="0"/>
          <w:numId w:val="3"/>
        </w:numPr>
      </w:pPr>
      <w:r>
        <w:t xml:space="preserve">An </w:t>
      </w:r>
      <w:r w:rsidRPr="00AF3ED6">
        <w:rPr>
          <w:b/>
        </w:rPr>
        <w:t>&lt;event_list&gt;</w:t>
      </w:r>
      <w:r>
        <w:t xml:space="preserve"> element</w:t>
      </w:r>
    </w:p>
    <w:p w:rsidR="00AF3ED6" w:rsidRDefault="00AF3ED6" w:rsidP="00AF3ED6">
      <w:pPr>
        <w:pStyle w:val="RuleList"/>
        <w:numPr>
          <w:ilvl w:val="1"/>
          <w:numId w:val="3"/>
        </w:numPr>
      </w:pPr>
      <w:r>
        <w:t>Must not declare any attributes.</w:t>
      </w:r>
    </w:p>
    <w:p w:rsidR="00AF3ED6" w:rsidRDefault="00AF3ED6" w:rsidP="00AF3ED6">
      <w:pPr>
        <w:pStyle w:val="RuleList"/>
        <w:numPr>
          <w:ilvl w:val="1"/>
          <w:numId w:val="3"/>
        </w:numPr>
      </w:pPr>
      <w:r>
        <w:lastRenderedPageBreak/>
        <w:t xml:space="preserve">May contain one or more </w:t>
      </w:r>
      <w:r>
        <w:rPr>
          <w:b/>
          <w:bCs/>
        </w:rPr>
        <w:t>&lt;log&gt;</w:t>
      </w:r>
      <w:r>
        <w:t xml:space="preserve"> elements.</w:t>
      </w:r>
    </w:p>
    <w:p w:rsidR="00AF3ED6" w:rsidRDefault="00AF3ED6" w:rsidP="00AF3ED6">
      <w:pPr>
        <w:pStyle w:val="RuleList"/>
        <w:numPr>
          <w:ilvl w:val="1"/>
          <w:numId w:val="3"/>
        </w:numPr>
      </w:pPr>
      <w:r>
        <w:t>Must not contain other elements.</w:t>
      </w:r>
    </w:p>
    <w:p w:rsidR="00AF3ED6" w:rsidRDefault="00AF3ED6" w:rsidP="00AF3ED6">
      <w:pPr>
        <w:pStyle w:val="RuleList"/>
        <w:numPr>
          <w:ilvl w:val="1"/>
          <w:numId w:val="3"/>
        </w:numPr>
      </w:pPr>
      <w:r>
        <w:t>Must not contain text.</w:t>
      </w:r>
    </w:p>
    <w:p w:rsidR="006D15DC" w:rsidRDefault="006D15DC" w:rsidP="006D15DC">
      <w:pPr>
        <w:pStyle w:val="RuleList"/>
        <w:numPr>
          <w:ilvl w:val="0"/>
          <w:numId w:val="3"/>
        </w:numPr>
      </w:pPr>
      <w:r>
        <w:t xml:space="preserve">A </w:t>
      </w:r>
      <w:r w:rsidRPr="006A771E">
        <w:rPr>
          <w:b/>
        </w:rPr>
        <w:t>&lt;field&gt;</w:t>
      </w:r>
      <w:r>
        <w:t xml:space="preserve"> element</w:t>
      </w:r>
    </w:p>
    <w:p w:rsidR="006D15DC" w:rsidRDefault="006D15DC" w:rsidP="006D15DC">
      <w:pPr>
        <w:pStyle w:val="RuleList"/>
        <w:numPr>
          <w:ilvl w:val="1"/>
          <w:numId w:val="3"/>
        </w:numPr>
      </w:pPr>
      <w:r>
        <w:t xml:space="preserve">Must declare a </w:t>
      </w:r>
      <w:r>
        <w:rPr>
          <w:b/>
          <w:bCs/>
        </w:rPr>
        <w:t>name</w:t>
      </w:r>
      <w:r>
        <w:t xml:space="preserve"> attribute of type </w:t>
      </w:r>
      <w:r>
        <w:rPr>
          <w:b/>
          <w:bCs/>
        </w:rPr>
        <w:t>xml:</w:t>
      </w:r>
      <w:r w:rsidR="00717B82">
        <w:rPr>
          <w:b/>
          <w:bCs/>
        </w:rPr>
        <w:t>NC</w:t>
      </w:r>
      <w:r w:rsidR="006A771E">
        <w:rPr>
          <w:b/>
          <w:bCs/>
        </w:rPr>
        <w:t>Name</w:t>
      </w:r>
      <w:r>
        <w:t>.</w:t>
      </w:r>
    </w:p>
    <w:p w:rsidR="006A771E" w:rsidRDefault="006A771E" w:rsidP="006D15DC">
      <w:pPr>
        <w:pStyle w:val="RuleList"/>
        <w:numPr>
          <w:ilvl w:val="1"/>
          <w:numId w:val="3"/>
        </w:numPr>
      </w:pPr>
      <w:r>
        <w:t xml:space="preserve">Must declare a </w:t>
      </w:r>
      <w:r w:rsidRPr="006A771E">
        <w:rPr>
          <w:b/>
        </w:rPr>
        <w:t>type</w:t>
      </w:r>
      <w:r>
        <w:t xml:space="preserve"> attribute of type </w:t>
      </w:r>
      <w:r w:rsidRPr="006A771E">
        <w:rPr>
          <w:b/>
        </w:rPr>
        <w:t>oeit:field_type</w:t>
      </w:r>
      <w:r>
        <w:t>.</w:t>
      </w:r>
    </w:p>
    <w:p w:rsidR="006D15DC" w:rsidRDefault="006D15DC" w:rsidP="006D15DC">
      <w:pPr>
        <w:pStyle w:val="RuleList"/>
        <w:numPr>
          <w:ilvl w:val="1"/>
          <w:numId w:val="3"/>
        </w:numPr>
      </w:pPr>
      <w:r>
        <w:t>Must not declare any other attributes.</w:t>
      </w:r>
    </w:p>
    <w:p w:rsidR="006D15DC" w:rsidRDefault="006D15DC" w:rsidP="006D15DC">
      <w:pPr>
        <w:pStyle w:val="RuleList"/>
        <w:numPr>
          <w:ilvl w:val="1"/>
          <w:numId w:val="3"/>
        </w:numPr>
      </w:pPr>
      <w:r>
        <w:t xml:space="preserve">May contain zero or more </w:t>
      </w:r>
      <w:r>
        <w:rPr>
          <w:b/>
          <w:bCs/>
        </w:rPr>
        <w:t>&lt;user_data&gt;</w:t>
      </w:r>
      <w:r>
        <w:t xml:space="preserve"> elements.</w:t>
      </w:r>
    </w:p>
    <w:p w:rsidR="006D15DC" w:rsidRDefault="006D15DC" w:rsidP="006D15DC">
      <w:pPr>
        <w:pStyle w:val="RuleList"/>
        <w:numPr>
          <w:ilvl w:val="1"/>
          <w:numId w:val="3"/>
        </w:numPr>
      </w:pPr>
      <w:r>
        <w:t>Must not contain other elements.</w:t>
      </w:r>
    </w:p>
    <w:p w:rsidR="006D15DC" w:rsidRDefault="006D15DC" w:rsidP="006D15DC">
      <w:pPr>
        <w:pStyle w:val="RuleList"/>
        <w:numPr>
          <w:ilvl w:val="1"/>
          <w:numId w:val="3"/>
        </w:numPr>
      </w:pPr>
      <w:r>
        <w:t>Must not contain text.</w:t>
      </w:r>
    </w:p>
    <w:p w:rsidR="006D15DC" w:rsidRDefault="006D15DC" w:rsidP="006D15DC">
      <w:pPr>
        <w:pStyle w:val="RuleList"/>
        <w:numPr>
          <w:ilvl w:val="0"/>
          <w:numId w:val="3"/>
        </w:numPr>
      </w:pPr>
      <w:r>
        <w:t xml:space="preserve">A </w:t>
      </w:r>
      <w:r w:rsidRPr="006D15DC">
        <w:rPr>
          <w:b/>
        </w:rPr>
        <w:t>&lt;fields&gt;</w:t>
      </w:r>
      <w:r>
        <w:t xml:space="preserve"> element [?? Fields or field_list]</w:t>
      </w:r>
    </w:p>
    <w:p w:rsidR="006D15DC" w:rsidRDefault="006D15DC" w:rsidP="006D15DC">
      <w:pPr>
        <w:pStyle w:val="RuleList"/>
        <w:numPr>
          <w:ilvl w:val="1"/>
          <w:numId w:val="3"/>
        </w:numPr>
      </w:pPr>
      <w:r>
        <w:t>Must not declare any attributes.</w:t>
      </w:r>
    </w:p>
    <w:p w:rsidR="006D15DC" w:rsidRDefault="006D15DC" w:rsidP="006D15DC">
      <w:pPr>
        <w:pStyle w:val="RuleList"/>
        <w:numPr>
          <w:ilvl w:val="1"/>
          <w:numId w:val="3"/>
        </w:numPr>
      </w:pPr>
      <w:r>
        <w:t xml:space="preserve">Must contain one or more </w:t>
      </w:r>
      <w:r w:rsidRPr="00A23A8E">
        <w:rPr>
          <w:b/>
        </w:rPr>
        <w:t>&lt;</w:t>
      </w:r>
      <w:r>
        <w:rPr>
          <w:b/>
        </w:rPr>
        <w:t>field</w:t>
      </w:r>
      <w:r w:rsidRPr="00A23A8E">
        <w:rPr>
          <w:b/>
        </w:rPr>
        <w:t>&gt;</w:t>
      </w:r>
      <w:r>
        <w:t xml:space="preserve"> elements.</w:t>
      </w:r>
    </w:p>
    <w:p w:rsidR="006D15DC" w:rsidRDefault="006D15DC" w:rsidP="006D15DC">
      <w:pPr>
        <w:pStyle w:val="RuleList"/>
        <w:numPr>
          <w:ilvl w:val="1"/>
          <w:numId w:val="3"/>
        </w:numPr>
      </w:pPr>
      <w:r>
        <w:t>Must not contain other elements.</w:t>
      </w:r>
    </w:p>
    <w:p w:rsidR="006D15DC" w:rsidRDefault="006D15DC" w:rsidP="006D15DC">
      <w:pPr>
        <w:pStyle w:val="RuleList"/>
        <w:numPr>
          <w:ilvl w:val="1"/>
          <w:numId w:val="3"/>
        </w:numPr>
      </w:pPr>
      <w:r>
        <w:t>Must not contain text.</w:t>
      </w:r>
    </w:p>
    <w:p w:rsidR="00352E3D" w:rsidRDefault="008C0519" w:rsidP="00490D2D">
      <w:pPr>
        <w:pStyle w:val="RuleList"/>
        <w:numPr>
          <w:ilvl w:val="0"/>
          <w:numId w:val="3"/>
        </w:numPr>
      </w:pPr>
      <w:r>
        <w:t xml:space="preserve">A </w:t>
      </w:r>
      <w:r>
        <w:rPr>
          <w:b/>
          <w:bCs/>
        </w:rPr>
        <w:t>&lt;firmware&gt;</w:t>
      </w:r>
      <w:r>
        <w:t xml:space="preserve"> element</w:t>
      </w:r>
    </w:p>
    <w:p w:rsidR="00B27045" w:rsidRDefault="00B27045" w:rsidP="00B27045">
      <w:pPr>
        <w:pStyle w:val="RuleList"/>
        <w:numPr>
          <w:ilvl w:val="1"/>
          <w:numId w:val="3"/>
        </w:numPr>
      </w:pPr>
      <w:r>
        <w:t xml:space="preserve">Must not </w:t>
      </w:r>
      <w:r w:rsidR="008C0519">
        <w:t>declare</w:t>
      </w:r>
      <w:r>
        <w:t xml:space="preserve"> any attributes.</w:t>
      </w:r>
    </w:p>
    <w:p w:rsidR="00352E3D" w:rsidRDefault="008C0519" w:rsidP="00490D2D">
      <w:pPr>
        <w:pStyle w:val="RuleList"/>
        <w:numPr>
          <w:ilvl w:val="1"/>
          <w:numId w:val="3"/>
        </w:numPr>
      </w:pPr>
      <w:r>
        <w:t xml:space="preserve">Must contain one </w:t>
      </w:r>
      <w:r>
        <w:rPr>
          <w:b/>
          <w:bCs/>
        </w:rPr>
        <w:t>&lt;name&gt;</w:t>
      </w:r>
      <w:r>
        <w:t xml:space="preserve"> element.</w:t>
      </w:r>
    </w:p>
    <w:p w:rsidR="00352E3D" w:rsidRDefault="008C0519" w:rsidP="00490D2D">
      <w:pPr>
        <w:pStyle w:val="RuleList"/>
        <w:numPr>
          <w:ilvl w:val="1"/>
          <w:numId w:val="3"/>
        </w:numPr>
      </w:pPr>
      <w:r>
        <w:t xml:space="preserve">Must contain one </w:t>
      </w:r>
      <w:r>
        <w:rPr>
          <w:b/>
          <w:bCs/>
        </w:rPr>
        <w:t>&lt;version&gt;</w:t>
      </w:r>
      <w:r>
        <w:t xml:space="preserve"> element.</w:t>
      </w:r>
    </w:p>
    <w:p w:rsidR="00352E3D" w:rsidRDefault="008C0519" w:rsidP="00490D2D">
      <w:pPr>
        <w:pStyle w:val="RuleList"/>
        <w:numPr>
          <w:ilvl w:val="1"/>
          <w:numId w:val="3"/>
        </w:numPr>
      </w:pPr>
      <w:r>
        <w:t xml:space="preserve">Must contain one </w:t>
      </w:r>
      <w:r>
        <w:rPr>
          <w:b/>
          <w:bCs/>
        </w:rPr>
        <w:t>&lt;manufacturer&gt;</w:t>
      </w:r>
      <w:r>
        <w:t xml:space="preserve"> element.</w:t>
      </w:r>
    </w:p>
    <w:p w:rsidR="00352E3D" w:rsidRDefault="008C0519" w:rsidP="00490D2D">
      <w:pPr>
        <w:pStyle w:val="RuleList"/>
        <w:numPr>
          <w:ilvl w:val="1"/>
          <w:numId w:val="3"/>
        </w:numPr>
      </w:pPr>
      <w:r>
        <w:t xml:space="preserve">May contain zero or more </w:t>
      </w:r>
      <w:r>
        <w:rPr>
          <w:b/>
          <w:bCs/>
        </w:rPr>
        <w:t>&lt;user_data&gt;</w:t>
      </w:r>
      <w:r>
        <w:t xml:space="preserve"> elements.</w:t>
      </w:r>
    </w:p>
    <w:p w:rsidR="00352E3D" w:rsidRDefault="008C0519" w:rsidP="00490D2D">
      <w:pPr>
        <w:pStyle w:val="RuleList"/>
        <w:numPr>
          <w:ilvl w:val="1"/>
          <w:numId w:val="3"/>
        </w:numPr>
      </w:pPr>
      <w:r>
        <w:t>Must not contain other elements.</w:t>
      </w:r>
    </w:p>
    <w:p w:rsidR="00AC1313" w:rsidRDefault="00AC1313" w:rsidP="00AC1313">
      <w:pPr>
        <w:pStyle w:val="RuleList"/>
        <w:numPr>
          <w:ilvl w:val="1"/>
          <w:numId w:val="3"/>
        </w:numPr>
      </w:pPr>
      <w:r>
        <w:t>Must not contain text.</w:t>
      </w:r>
    </w:p>
    <w:p w:rsidR="003E06CF" w:rsidRDefault="003E06CF" w:rsidP="003E06CF">
      <w:pPr>
        <w:pStyle w:val="RuleList"/>
        <w:numPr>
          <w:ilvl w:val="0"/>
          <w:numId w:val="3"/>
        </w:numPr>
      </w:pPr>
      <w:r>
        <w:t xml:space="preserve">A </w:t>
      </w:r>
      <w:r w:rsidRPr="003E06CF">
        <w:rPr>
          <w:b/>
        </w:rPr>
        <w:t>&lt;file&gt;</w:t>
      </w:r>
      <w:r>
        <w:t xml:space="preserve"> element</w:t>
      </w:r>
    </w:p>
    <w:p w:rsidR="003E06CF" w:rsidRDefault="003E06CF" w:rsidP="003E06CF">
      <w:pPr>
        <w:pStyle w:val="RuleList"/>
        <w:numPr>
          <w:ilvl w:val="1"/>
          <w:numId w:val="3"/>
        </w:numPr>
      </w:pPr>
      <w:r>
        <w:t xml:space="preserve">Must declare a </w:t>
      </w:r>
      <w:r>
        <w:rPr>
          <w:b/>
          <w:bCs/>
        </w:rPr>
        <w:t>name</w:t>
      </w:r>
      <w:r>
        <w:t xml:space="preserve"> attribute of type </w:t>
      </w:r>
      <w:r w:rsidR="00717B82">
        <w:rPr>
          <w:b/>
          <w:bCs/>
        </w:rPr>
        <w:t>xsd</w:t>
      </w:r>
      <w:r>
        <w:rPr>
          <w:b/>
          <w:bCs/>
        </w:rPr>
        <w:t>:</w:t>
      </w:r>
      <w:r w:rsidRPr="003E06CF">
        <w:rPr>
          <w:rFonts w:ascii="Arial" w:hAnsi="Arial" w:cs="Arial"/>
          <w:b/>
          <w:bCs/>
          <w:sz w:val="20"/>
          <w:szCs w:val="20"/>
        </w:rPr>
        <w:t xml:space="preserve"> </w:t>
      </w:r>
      <w:r>
        <w:rPr>
          <w:rFonts w:ascii="Arial" w:hAnsi="Arial" w:cs="Arial"/>
          <w:b/>
          <w:bCs/>
          <w:sz w:val="20"/>
          <w:szCs w:val="20"/>
        </w:rPr>
        <w:t>anyURI</w:t>
      </w:r>
      <w:r>
        <w:rPr>
          <w:b/>
          <w:bCs/>
        </w:rPr>
        <w:t>.</w:t>
      </w:r>
    </w:p>
    <w:p w:rsidR="003E06CF" w:rsidRDefault="00AF3ED6" w:rsidP="003E06CF">
      <w:pPr>
        <w:pStyle w:val="RuleList"/>
        <w:numPr>
          <w:ilvl w:val="1"/>
          <w:numId w:val="3"/>
        </w:numPr>
      </w:pPr>
      <w:r>
        <w:t xml:space="preserve">May declare a </w:t>
      </w:r>
      <w:r w:rsidRPr="00AF3ED6">
        <w:rPr>
          <w:b/>
        </w:rPr>
        <w:t>start_frame</w:t>
      </w:r>
      <w:r>
        <w:t xml:space="preserve"> attribute of type </w:t>
      </w:r>
      <w:r w:rsidRPr="00AF3ED6">
        <w:rPr>
          <w:b/>
        </w:rPr>
        <w:t>xsd:integer</w:t>
      </w:r>
      <w:r>
        <w:t>.</w:t>
      </w:r>
    </w:p>
    <w:p w:rsidR="00AF3ED6" w:rsidRDefault="00AF3ED6" w:rsidP="00AF3ED6">
      <w:pPr>
        <w:pStyle w:val="RuleList"/>
        <w:numPr>
          <w:ilvl w:val="1"/>
          <w:numId w:val="3"/>
        </w:numPr>
      </w:pPr>
      <w:r>
        <w:t xml:space="preserve">May declare a </w:t>
      </w:r>
      <w:r w:rsidRPr="00AF3ED6">
        <w:rPr>
          <w:b/>
        </w:rPr>
        <w:t>start_frame</w:t>
      </w:r>
      <w:r>
        <w:t xml:space="preserve"> attribute of type </w:t>
      </w:r>
      <w:r w:rsidRPr="00AF3ED6">
        <w:rPr>
          <w:b/>
        </w:rPr>
        <w:t>xsd:integer</w:t>
      </w:r>
      <w:r>
        <w:t>.</w:t>
      </w:r>
    </w:p>
    <w:p w:rsidR="00AF3ED6" w:rsidRDefault="00AF3ED6" w:rsidP="00AF3ED6">
      <w:pPr>
        <w:pStyle w:val="RuleList"/>
        <w:numPr>
          <w:ilvl w:val="1"/>
          <w:numId w:val="3"/>
        </w:numPr>
      </w:pPr>
      <w:r>
        <w:t xml:space="preserve">May declare an </w:t>
      </w:r>
      <w:r>
        <w:rPr>
          <w:b/>
        </w:rPr>
        <w:t>end</w:t>
      </w:r>
      <w:r w:rsidRPr="00AF3ED6">
        <w:rPr>
          <w:b/>
        </w:rPr>
        <w:t>_frame</w:t>
      </w:r>
      <w:r>
        <w:t xml:space="preserve"> attribute of type </w:t>
      </w:r>
      <w:r w:rsidRPr="00AF3ED6">
        <w:rPr>
          <w:b/>
        </w:rPr>
        <w:t>xsd:integer</w:t>
      </w:r>
      <w:r>
        <w:t>.</w:t>
      </w:r>
    </w:p>
    <w:p w:rsidR="00AF3ED6" w:rsidRDefault="00AF3ED6" w:rsidP="00AF3ED6">
      <w:pPr>
        <w:pStyle w:val="RuleList"/>
        <w:numPr>
          <w:ilvl w:val="1"/>
          <w:numId w:val="3"/>
        </w:numPr>
      </w:pPr>
      <w:r>
        <w:t xml:space="preserve">May declare a </w:t>
      </w:r>
      <w:r w:rsidRPr="00AF3ED6">
        <w:rPr>
          <w:b/>
        </w:rPr>
        <w:t>start_</w:t>
      </w:r>
      <w:r>
        <w:rPr>
          <w:b/>
        </w:rPr>
        <w:t>time</w:t>
      </w:r>
      <w:r>
        <w:t xml:space="preserve"> attribute of type </w:t>
      </w:r>
      <w:r>
        <w:rPr>
          <w:b/>
        </w:rPr>
        <w:t>oeit:time</w:t>
      </w:r>
      <w:r>
        <w:t>.</w:t>
      </w:r>
    </w:p>
    <w:p w:rsidR="00AF3ED6" w:rsidRPr="00AF3ED6" w:rsidRDefault="00AF3ED6" w:rsidP="003E06CF">
      <w:pPr>
        <w:pStyle w:val="RuleList"/>
        <w:numPr>
          <w:ilvl w:val="1"/>
          <w:numId w:val="3"/>
        </w:numPr>
      </w:pPr>
      <w:r>
        <w:t xml:space="preserve">May declare an </w:t>
      </w:r>
      <w:r>
        <w:rPr>
          <w:b/>
        </w:rPr>
        <w:t>end</w:t>
      </w:r>
      <w:r w:rsidRPr="00AF3ED6">
        <w:rPr>
          <w:b/>
        </w:rPr>
        <w:t>_</w:t>
      </w:r>
      <w:r>
        <w:rPr>
          <w:b/>
        </w:rPr>
        <w:t>time</w:t>
      </w:r>
      <w:r>
        <w:t xml:space="preserve"> attribute of type </w:t>
      </w:r>
      <w:r>
        <w:rPr>
          <w:b/>
        </w:rPr>
        <w:t>oeit:time</w:t>
      </w:r>
    </w:p>
    <w:p w:rsidR="00AF3ED6" w:rsidRDefault="00AF3ED6" w:rsidP="00AF3ED6">
      <w:pPr>
        <w:pStyle w:val="RuleList"/>
        <w:numPr>
          <w:ilvl w:val="1"/>
          <w:numId w:val="3"/>
        </w:numPr>
      </w:pPr>
      <w:r>
        <w:lastRenderedPageBreak/>
        <w:t>Must not declare any other attributes.</w:t>
      </w:r>
    </w:p>
    <w:p w:rsidR="00AF3ED6" w:rsidRDefault="00AF3ED6" w:rsidP="00AF3ED6">
      <w:pPr>
        <w:pStyle w:val="RuleList"/>
        <w:numPr>
          <w:ilvl w:val="1"/>
          <w:numId w:val="3"/>
        </w:numPr>
      </w:pPr>
      <w:r>
        <w:t xml:space="preserve">May contain zero or more </w:t>
      </w:r>
      <w:r>
        <w:rPr>
          <w:b/>
          <w:bCs/>
        </w:rPr>
        <w:t>&lt;user_data&gt;</w:t>
      </w:r>
      <w:r>
        <w:t xml:space="preserve"> elements.</w:t>
      </w:r>
    </w:p>
    <w:p w:rsidR="00AF3ED6" w:rsidRDefault="00AF3ED6" w:rsidP="00AF3ED6">
      <w:pPr>
        <w:pStyle w:val="RuleList"/>
        <w:numPr>
          <w:ilvl w:val="1"/>
          <w:numId w:val="3"/>
        </w:numPr>
      </w:pPr>
      <w:r>
        <w:t>Must not contain other elements.</w:t>
      </w:r>
    </w:p>
    <w:p w:rsidR="00AF3ED6" w:rsidRDefault="00AF3ED6" w:rsidP="00AF3ED6">
      <w:pPr>
        <w:pStyle w:val="RuleList"/>
        <w:numPr>
          <w:ilvl w:val="1"/>
          <w:numId w:val="3"/>
        </w:numPr>
      </w:pPr>
      <w:r>
        <w:t>Must not contain text.</w:t>
      </w:r>
    </w:p>
    <w:p w:rsidR="00AF3ED6" w:rsidRDefault="00AF3ED6" w:rsidP="00AF3ED6">
      <w:pPr>
        <w:pStyle w:val="RuleList"/>
        <w:numPr>
          <w:ilvl w:val="0"/>
          <w:numId w:val="3"/>
        </w:numPr>
      </w:pPr>
      <w:r>
        <w:t xml:space="preserve">A </w:t>
      </w:r>
      <w:r w:rsidRPr="003E06CF">
        <w:rPr>
          <w:b/>
        </w:rPr>
        <w:t>&lt;file</w:t>
      </w:r>
      <w:r>
        <w:rPr>
          <w:b/>
        </w:rPr>
        <w:t>s</w:t>
      </w:r>
      <w:r w:rsidRPr="003E06CF">
        <w:rPr>
          <w:b/>
        </w:rPr>
        <w:t>&gt;</w:t>
      </w:r>
      <w:r>
        <w:t xml:space="preserve"> element [?? Files or file_list]</w:t>
      </w:r>
    </w:p>
    <w:p w:rsidR="00AF3ED6" w:rsidRDefault="00AF3ED6" w:rsidP="00AF3ED6">
      <w:pPr>
        <w:pStyle w:val="RuleList"/>
        <w:numPr>
          <w:ilvl w:val="1"/>
          <w:numId w:val="3"/>
        </w:numPr>
      </w:pPr>
      <w:r>
        <w:t>Must not declare any attributes.</w:t>
      </w:r>
    </w:p>
    <w:p w:rsidR="00AF3ED6" w:rsidRDefault="00AF3ED6" w:rsidP="00AF3ED6">
      <w:pPr>
        <w:pStyle w:val="RuleList"/>
        <w:numPr>
          <w:ilvl w:val="1"/>
          <w:numId w:val="3"/>
        </w:numPr>
      </w:pPr>
      <w:r>
        <w:t xml:space="preserve">May contain one or more </w:t>
      </w:r>
      <w:r>
        <w:rPr>
          <w:b/>
          <w:bCs/>
        </w:rPr>
        <w:t>&lt;file&gt;</w:t>
      </w:r>
      <w:r>
        <w:t xml:space="preserve"> elements.</w:t>
      </w:r>
    </w:p>
    <w:p w:rsidR="00AF3ED6" w:rsidRDefault="00AF3ED6" w:rsidP="00AF3ED6">
      <w:pPr>
        <w:pStyle w:val="RuleList"/>
        <w:numPr>
          <w:ilvl w:val="1"/>
          <w:numId w:val="3"/>
        </w:numPr>
      </w:pPr>
      <w:r>
        <w:t>Must not contain other elements.</w:t>
      </w:r>
    </w:p>
    <w:p w:rsidR="00AF3ED6" w:rsidRDefault="00AF3ED6" w:rsidP="00AF3ED6">
      <w:pPr>
        <w:pStyle w:val="RuleList"/>
        <w:numPr>
          <w:ilvl w:val="1"/>
          <w:numId w:val="3"/>
        </w:numPr>
      </w:pPr>
      <w:r>
        <w:t>Must not contain text.</w:t>
      </w:r>
    </w:p>
    <w:p w:rsidR="00B27045" w:rsidRDefault="008C0519" w:rsidP="00490D2D">
      <w:pPr>
        <w:pStyle w:val="RuleList"/>
        <w:numPr>
          <w:ilvl w:val="0"/>
          <w:numId w:val="3"/>
        </w:numPr>
      </w:pPr>
      <w:r>
        <w:t xml:space="preserve">A </w:t>
      </w:r>
      <w:r>
        <w:rPr>
          <w:b/>
          <w:bCs/>
        </w:rPr>
        <w:t>&lt;first_name&gt;</w:t>
      </w:r>
      <w:r>
        <w:t xml:space="preserve"> element</w:t>
      </w:r>
    </w:p>
    <w:p w:rsidR="00B27045" w:rsidRDefault="008C0519" w:rsidP="00B27045">
      <w:pPr>
        <w:pStyle w:val="RuleList"/>
        <w:numPr>
          <w:ilvl w:val="1"/>
          <w:numId w:val="3"/>
        </w:numPr>
      </w:pPr>
      <w:r>
        <w:t>Must not declare any attributes</w:t>
      </w:r>
      <w:r w:rsidR="00B27045">
        <w:t>.</w:t>
      </w:r>
    </w:p>
    <w:p w:rsidR="00352E3D" w:rsidRDefault="00AC1313" w:rsidP="00B27045">
      <w:pPr>
        <w:pStyle w:val="RuleList"/>
        <w:numPr>
          <w:ilvl w:val="1"/>
          <w:numId w:val="3"/>
        </w:numPr>
      </w:pPr>
      <w:r>
        <w:t xml:space="preserve">Must contain </w:t>
      </w:r>
      <w:r w:rsidRPr="00AC1313">
        <w:rPr>
          <w:b/>
        </w:rPr>
        <w:t>text</w:t>
      </w:r>
      <w:r>
        <w:t xml:space="preserve"> that conforms to </w:t>
      </w:r>
      <w:r w:rsidR="00717B82">
        <w:rPr>
          <w:b/>
          <w:bCs/>
        </w:rPr>
        <w:t>xsd</w:t>
      </w:r>
      <w:r w:rsidR="008C0519">
        <w:rPr>
          <w:b/>
          <w:bCs/>
        </w:rPr>
        <w:t>:string</w:t>
      </w:r>
      <w:r w:rsidR="008C0519">
        <w:t>.</w:t>
      </w:r>
    </w:p>
    <w:p w:rsidR="00876689" w:rsidRDefault="00876689" w:rsidP="00876689">
      <w:pPr>
        <w:pStyle w:val="RuleList"/>
        <w:numPr>
          <w:ilvl w:val="1"/>
          <w:numId w:val="3"/>
        </w:numPr>
      </w:pPr>
      <w:r>
        <w:t>Must not contain other elements.</w:t>
      </w:r>
    </w:p>
    <w:p w:rsidR="00352E3D" w:rsidRDefault="008C0519" w:rsidP="00490D2D">
      <w:pPr>
        <w:pStyle w:val="RuleList"/>
        <w:numPr>
          <w:ilvl w:val="0"/>
          <w:numId w:val="3"/>
        </w:numPr>
      </w:pPr>
      <w:r>
        <w:t xml:space="preserve">A </w:t>
      </w:r>
      <w:r>
        <w:rPr>
          <w:b/>
          <w:bCs/>
        </w:rPr>
        <w:t>&lt;frame_type_list&gt;</w:t>
      </w:r>
      <w:r>
        <w:t xml:space="preserve"> element</w:t>
      </w:r>
    </w:p>
    <w:p w:rsidR="00352E3D" w:rsidRDefault="008C0519" w:rsidP="00490D2D">
      <w:pPr>
        <w:pStyle w:val="RuleList"/>
        <w:numPr>
          <w:ilvl w:val="1"/>
          <w:numId w:val="3"/>
        </w:numPr>
      </w:pPr>
      <w:r>
        <w:t xml:space="preserve">Should be located in </w:t>
      </w:r>
      <w:r>
        <w:rPr>
          <w:i/>
          <w:iCs/>
        </w:rPr>
        <w:t>info/frames.xml.</w:t>
      </w:r>
    </w:p>
    <w:p w:rsidR="00B27045" w:rsidRDefault="008C0519" w:rsidP="00B27045">
      <w:pPr>
        <w:pStyle w:val="RuleList"/>
        <w:numPr>
          <w:ilvl w:val="1"/>
          <w:numId w:val="3"/>
        </w:numPr>
      </w:pPr>
      <w:r>
        <w:t>Must not declare any attributes</w:t>
      </w:r>
      <w:r w:rsidR="00B27045">
        <w:t>.</w:t>
      </w:r>
    </w:p>
    <w:p w:rsidR="00352E3D" w:rsidRDefault="008C0519" w:rsidP="00490D2D">
      <w:pPr>
        <w:pStyle w:val="RuleList"/>
        <w:numPr>
          <w:ilvl w:val="1"/>
          <w:numId w:val="3"/>
        </w:numPr>
      </w:pPr>
      <w:r>
        <w:t xml:space="preserve">Must contain one or more </w:t>
      </w:r>
      <w:r>
        <w:rPr>
          <w:b/>
          <w:bCs/>
        </w:rPr>
        <w:t>&lt;frame_type&gt;</w:t>
      </w:r>
      <w:r>
        <w:t xml:space="preserve"> elements.</w:t>
      </w:r>
    </w:p>
    <w:p w:rsidR="00352E3D" w:rsidRDefault="008C0519" w:rsidP="00490D2D">
      <w:pPr>
        <w:pStyle w:val="RuleList"/>
        <w:numPr>
          <w:ilvl w:val="1"/>
          <w:numId w:val="3"/>
        </w:numPr>
      </w:pPr>
      <w:r>
        <w:t>Must not contain other elements.</w:t>
      </w:r>
    </w:p>
    <w:p w:rsidR="00AC1313" w:rsidRDefault="00AC1313" w:rsidP="00AC1313">
      <w:pPr>
        <w:pStyle w:val="RuleList"/>
        <w:numPr>
          <w:ilvl w:val="1"/>
          <w:numId w:val="3"/>
        </w:numPr>
      </w:pPr>
      <w:r>
        <w:t>Must not contain text.</w:t>
      </w:r>
    </w:p>
    <w:p w:rsidR="0043708E" w:rsidRDefault="008C0519" w:rsidP="00490D2D">
      <w:pPr>
        <w:pStyle w:val="RuleList"/>
        <w:numPr>
          <w:ilvl w:val="0"/>
          <w:numId w:val="3"/>
        </w:numPr>
      </w:pPr>
      <w:r>
        <w:t xml:space="preserve">A </w:t>
      </w:r>
      <w:r>
        <w:rPr>
          <w:b/>
          <w:bCs/>
        </w:rPr>
        <w:t>&lt;height&gt;</w:t>
      </w:r>
      <w:r>
        <w:t xml:space="preserve"> element</w:t>
      </w:r>
    </w:p>
    <w:p w:rsidR="0043708E" w:rsidRDefault="008C0519" w:rsidP="0043708E">
      <w:pPr>
        <w:pStyle w:val="RuleList"/>
        <w:numPr>
          <w:ilvl w:val="1"/>
          <w:numId w:val="3"/>
        </w:numPr>
      </w:pPr>
      <w:r>
        <w:t>Must not declare any attributes</w:t>
      </w:r>
      <w:r w:rsidR="0043708E">
        <w:t>.</w:t>
      </w:r>
    </w:p>
    <w:p w:rsidR="00352E3D" w:rsidRDefault="00AC1313" w:rsidP="0043708E">
      <w:pPr>
        <w:pStyle w:val="RuleList"/>
        <w:numPr>
          <w:ilvl w:val="1"/>
          <w:numId w:val="3"/>
        </w:numPr>
      </w:pPr>
      <w:r>
        <w:t xml:space="preserve">Must contain </w:t>
      </w:r>
      <w:r w:rsidRPr="00AC1313">
        <w:rPr>
          <w:b/>
        </w:rPr>
        <w:t>text</w:t>
      </w:r>
      <w:r>
        <w:t xml:space="preserve"> that conforms to </w:t>
      </w:r>
      <w:r w:rsidRPr="00AC1313">
        <w:rPr>
          <w:b/>
        </w:rPr>
        <w:t>oeit</w:t>
      </w:r>
      <w:r w:rsidR="00490D2D">
        <w:rPr>
          <w:b/>
          <w:bCs/>
        </w:rPr>
        <w:t>:length</w:t>
      </w:r>
      <w:r w:rsidR="008C0519">
        <w:t>.</w:t>
      </w:r>
    </w:p>
    <w:p w:rsidR="00876689" w:rsidRDefault="00876689" w:rsidP="00876689">
      <w:pPr>
        <w:pStyle w:val="RuleList"/>
        <w:numPr>
          <w:ilvl w:val="1"/>
          <w:numId w:val="3"/>
        </w:numPr>
      </w:pPr>
      <w:r>
        <w:t>Must not contain other elements.</w:t>
      </w:r>
    </w:p>
    <w:p w:rsidR="0043708E" w:rsidRDefault="008C0519" w:rsidP="00490D2D">
      <w:pPr>
        <w:pStyle w:val="RuleList"/>
        <w:numPr>
          <w:ilvl w:val="0"/>
          <w:numId w:val="3"/>
        </w:numPr>
      </w:pPr>
      <w:r>
        <w:t xml:space="preserve">A </w:t>
      </w:r>
      <w:r>
        <w:rPr>
          <w:b/>
          <w:bCs/>
        </w:rPr>
        <w:t>&lt;last_name&gt;</w:t>
      </w:r>
      <w:r>
        <w:t xml:space="preserve"> element</w:t>
      </w:r>
    </w:p>
    <w:p w:rsidR="00B27045" w:rsidRDefault="008C0519" w:rsidP="00B27045">
      <w:pPr>
        <w:pStyle w:val="RuleList"/>
        <w:numPr>
          <w:ilvl w:val="1"/>
          <w:numId w:val="3"/>
        </w:numPr>
      </w:pPr>
      <w:r>
        <w:t>Must not declare any attributes</w:t>
      </w:r>
      <w:r w:rsidR="0043708E">
        <w:t>.</w:t>
      </w:r>
    </w:p>
    <w:p w:rsidR="00352E3D" w:rsidRDefault="00B27045" w:rsidP="00B27045">
      <w:pPr>
        <w:pStyle w:val="RuleList"/>
        <w:numPr>
          <w:ilvl w:val="1"/>
          <w:numId w:val="3"/>
        </w:numPr>
      </w:pPr>
      <w:r>
        <w:t>M</w:t>
      </w:r>
      <w:r w:rsidR="008C0519">
        <w:t xml:space="preserve">ust contain </w:t>
      </w:r>
      <w:r w:rsidR="00717B82">
        <w:rPr>
          <w:b/>
          <w:bCs/>
        </w:rPr>
        <w:t>xsd:string</w:t>
      </w:r>
      <w:r w:rsidR="008C0519">
        <w:t>.</w:t>
      </w:r>
    </w:p>
    <w:p w:rsidR="00876689" w:rsidRDefault="00876689" w:rsidP="00876689">
      <w:pPr>
        <w:pStyle w:val="RuleList"/>
        <w:numPr>
          <w:ilvl w:val="1"/>
          <w:numId w:val="3"/>
        </w:numPr>
      </w:pPr>
      <w:r>
        <w:t>Must not contain other elements.</w:t>
      </w:r>
    </w:p>
    <w:p w:rsidR="00AF3ED6" w:rsidRDefault="00AF3ED6" w:rsidP="00AF3ED6">
      <w:pPr>
        <w:pStyle w:val="RuleList"/>
        <w:numPr>
          <w:ilvl w:val="0"/>
          <w:numId w:val="3"/>
        </w:numPr>
      </w:pPr>
      <w:r>
        <w:t xml:space="preserve">A </w:t>
      </w:r>
      <w:r w:rsidRPr="003E06CF">
        <w:rPr>
          <w:b/>
        </w:rPr>
        <w:t>&lt;</w:t>
      </w:r>
      <w:r>
        <w:rPr>
          <w:b/>
        </w:rPr>
        <w:t>log</w:t>
      </w:r>
      <w:r w:rsidRPr="003E06CF">
        <w:rPr>
          <w:b/>
        </w:rPr>
        <w:t>&gt;</w:t>
      </w:r>
      <w:r>
        <w:t xml:space="preserve"> element</w:t>
      </w:r>
    </w:p>
    <w:p w:rsidR="00AF3ED6" w:rsidRDefault="00AF3ED6" w:rsidP="00AF3ED6">
      <w:pPr>
        <w:pStyle w:val="RuleList"/>
        <w:numPr>
          <w:ilvl w:val="1"/>
          <w:numId w:val="3"/>
        </w:numPr>
      </w:pPr>
      <w:r>
        <w:t xml:space="preserve">Must declare a </w:t>
      </w:r>
      <w:r>
        <w:rPr>
          <w:b/>
          <w:bCs/>
        </w:rPr>
        <w:t>name</w:t>
      </w:r>
      <w:r>
        <w:t xml:space="preserve"> attribute of type </w:t>
      </w:r>
      <w:r>
        <w:rPr>
          <w:b/>
          <w:bCs/>
        </w:rPr>
        <w:t>xsd:</w:t>
      </w:r>
      <w:r w:rsidRPr="003E06CF">
        <w:rPr>
          <w:rFonts w:ascii="Arial" w:hAnsi="Arial" w:cs="Arial"/>
          <w:b/>
          <w:bCs/>
          <w:sz w:val="20"/>
          <w:szCs w:val="20"/>
        </w:rPr>
        <w:t xml:space="preserve"> </w:t>
      </w:r>
      <w:r>
        <w:rPr>
          <w:rFonts w:ascii="Arial" w:hAnsi="Arial" w:cs="Arial"/>
          <w:b/>
          <w:bCs/>
          <w:sz w:val="20"/>
          <w:szCs w:val="20"/>
        </w:rPr>
        <w:t>anyURI</w:t>
      </w:r>
      <w:r>
        <w:rPr>
          <w:b/>
          <w:bCs/>
        </w:rPr>
        <w:t>.</w:t>
      </w:r>
    </w:p>
    <w:p w:rsidR="00AF3ED6" w:rsidRDefault="00AF3ED6" w:rsidP="00AF3ED6">
      <w:pPr>
        <w:pStyle w:val="RuleList"/>
        <w:numPr>
          <w:ilvl w:val="1"/>
          <w:numId w:val="3"/>
        </w:numPr>
      </w:pPr>
      <w:r>
        <w:t xml:space="preserve">May declare a </w:t>
      </w:r>
      <w:r w:rsidRPr="00AF3ED6">
        <w:rPr>
          <w:b/>
        </w:rPr>
        <w:t>start_frame</w:t>
      </w:r>
      <w:r>
        <w:t xml:space="preserve"> attribute of type </w:t>
      </w:r>
      <w:r w:rsidRPr="00AF3ED6">
        <w:rPr>
          <w:b/>
        </w:rPr>
        <w:t>xsd:integer</w:t>
      </w:r>
      <w:r>
        <w:t>.</w:t>
      </w:r>
    </w:p>
    <w:p w:rsidR="00AF3ED6" w:rsidRDefault="00AF3ED6" w:rsidP="00AF3ED6">
      <w:pPr>
        <w:pStyle w:val="RuleList"/>
        <w:numPr>
          <w:ilvl w:val="1"/>
          <w:numId w:val="3"/>
        </w:numPr>
      </w:pPr>
      <w:r>
        <w:lastRenderedPageBreak/>
        <w:t xml:space="preserve">May declare a </w:t>
      </w:r>
      <w:r w:rsidRPr="00AF3ED6">
        <w:rPr>
          <w:b/>
        </w:rPr>
        <w:t>start_frame</w:t>
      </w:r>
      <w:r>
        <w:t xml:space="preserve"> attribute of type </w:t>
      </w:r>
      <w:r w:rsidRPr="00AF3ED6">
        <w:rPr>
          <w:b/>
        </w:rPr>
        <w:t>xsd:integer</w:t>
      </w:r>
      <w:r>
        <w:t>.</w:t>
      </w:r>
    </w:p>
    <w:p w:rsidR="00AF3ED6" w:rsidRDefault="00AF3ED6" w:rsidP="00AF3ED6">
      <w:pPr>
        <w:pStyle w:val="RuleList"/>
        <w:numPr>
          <w:ilvl w:val="1"/>
          <w:numId w:val="3"/>
        </w:numPr>
      </w:pPr>
      <w:r>
        <w:t xml:space="preserve">May declare an </w:t>
      </w:r>
      <w:r>
        <w:rPr>
          <w:b/>
        </w:rPr>
        <w:t>end</w:t>
      </w:r>
      <w:r w:rsidRPr="00AF3ED6">
        <w:rPr>
          <w:b/>
        </w:rPr>
        <w:t>_frame</w:t>
      </w:r>
      <w:r>
        <w:t xml:space="preserve"> attribute of type </w:t>
      </w:r>
      <w:r w:rsidRPr="00AF3ED6">
        <w:rPr>
          <w:b/>
        </w:rPr>
        <w:t>xsd:integer</w:t>
      </w:r>
      <w:r>
        <w:t>.</w:t>
      </w:r>
    </w:p>
    <w:p w:rsidR="00AF3ED6" w:rsidRDefault="00AF3ED6" w:rsidP="00AF3ED6">
      <w:pPr>
        <w:pStyle w:val="RuleList"/>
        <w:numPr>
          <w:ilvl w:val="1"/>
          <w:numId w:val="3"/>
        </w:numPr>
      </w:pPr>
      <w:r>
        <w:t xml:space="preserve">May declare a </w:t>
      </w:r>
      <w:r w:rsidRPr="00AF3ED6">
        <w:rPr>
          <w:b/>
        </w:rPr>
        <w:t>start_</w:t>
      </w:r>
      <w:r>
        <w:rPr>
          <w:b/>
        </w:rPr>
        <w:t>time</w:t>
      </w:r>
      <w:r>
        <w:t xml:space="preserve"> attribute of type </w:t>
      </w:r>
      <w:r>
        <w:rPr>
          <w:b/>
        </w:rPr>
        <w:t>oeit:time</w:t>
      </w:r>
      <w:r>
        <w:t>.</w:t>
      </w:r>
    </w:p>
    <w:p w:rsidR="00AF3ED6" w:rsidRPr="00AF3ED6" w:rsidRDefault="00AF3ED6" w:rsidP="00AF3ED6">
      <w:pPr>
        <w:pStyle w:val="RuleList"/>
        <w:numPr>
          <w:ilvl w:val="1"/>
          <w:numId w:val="3"/>
        </w:numPr>
      </w:pPr>
      <w:r>
        <w:t xml:space="preserve">May declare an </w:t>
      </w:r>
      <w:r>
        <w:rPr>
          <w:b/>
        </w:rPr>
        <w:t>end</w:t>
      </w:r>
      <w:r w:rsidRPr="00AF3ED6">
        <w:rPr>
          <w:b/>
        </w:rPr>
        <w:t>_</w:t>
      </w:r>
      <w:r>
        <w:rPr>
          <w:b/>
        </w:rPr>
        <w:t>time</w:t>
      </w:r>
      <w:r>
        <w:t xml:space="preserve"> attribute of type </w:t>
      </w:r>
      <w:r>
        <w:rPr>
          <w:b/>
        </w:rPr>
        <w:t>oeit:time</w:t>
      </w:r>
    </w:p>
    <w:p w:rsidR="00AF3ED6" w:rsidRDefault="00AF3ED6" w:rsidP="00AF3ED6">
      <w:pPr>
        <w:pStyle w:val="RuleList"/>
        <w:numPr>
          <w:ilvl w:val="1"/>
          <w:numId w:val="3"/>
        </w:numPr>
      </w:pPr>
      <w:r>
        <w:t>Must not declare any other attributes.</w:t>
      </w:r>
    </w:p>
    <w:p w:rsidR="00AF3ED6" w:rsidRDefault="00AF3ED6" w:rsidP="00AF3ED6">
      <w:pPr>
        <w:pStyle w:val="RuleList"/>
        <w:numPr>
          <w:ilvl w:val="1"/>
          <w:numId w:val="3"/>
        </w:numPr>
      </w:pPr>
      <w:r>
        <w:t xml:space="preserve">May contain zero or more </w:t>
      </w:r>
      <w:r>
        <w:rPr>
          <w:b/>
          <w:bCs/>
        </w:rPr>
        <w:t>&lt;user_data&gt;</w:t>
      </w:r>
      <w:r>
        <w:t xml:space="preserve"> elements.</w:t>
      </w:r>
    </w:p>
    <w:p w:rsidR="00AF3ED6" w:rsidRDefault="00AF3ED6" w:rsidP="00AF3ED6">
      <w:pPr>
        <w:pStyle w:val="RuleList"/>
        <w:numPr>
          <w:ilvl w:val="1"/>
          <w:numId w:val="3"/>
        </w:numPr>
      </w:pPr>
      <w:r>
        <w:t>Must not contain other elements.</w:t>
      </w:r>
    </w:p>
    <w:p w:rsidR="00AF3ED6" w:rsidRDefault="00AF3ED6" w:rsidP="00AF3ED6">
      <w:pPr>
        <w:pStyle w:val="RuleList"/>
        <w:numPr>
          <w:ilvl w:val="1"/>
          <w:numId w:val="3"/>
        </w:numPr>
      </w:pPr>
      <w:r>
        <w:t>Must not contain text.</w:t>
      </w:r>
    </w:p>
    <w:p w:rsidR="00AF3ED6" w:rsidRDefault="00AF3ED6" w:rsidP="00AF3ED6">
      <w:pPr>
        <w:pStyle w:val="RuleList"/>
        <w:numPr>
          <w:ilvl w:val="0"/>
          <w:numId w:val="3"/>
        </w:numPr>
      </w:pPr>
      <w:r>
        <w:t xml:space="preserve">A </w:t>
      </w:r>
      <w:r w:rsidRPr="003E06CF">
        <w:rPr>
          <w:b/>
        </w:rPr>
        <w:t>&lt;</w:t>
      </w:r>
      <w:r>
        <w:rPr>
          <w:b/>
        </w:rPr>
        <w:t>logs</w:t>
      </w:r>
      <w:r w:rsidRPr="003E06CF">
        <w:rPr>
          <w:b/>
        </w:rPr>
        <w:t>&gt;</w:t>
      </w:r>
      <w:r>
        <w:t xml:space="preserve"> element [?? logs or log_list]</w:t>
      </w:r>
    </w:p>
    <w:p w:rsidR="00AF3ED6" w:rsidRDefault="00AF3ED6" w:rsidP="00AF3ED6">
      <w:pPr>
        <w:pStyle w:val="RuleList"/>
        <w:numPr>
          <w:ilvl w:val="1"/>
          <w:numId w:val="3"/>
        </w:numPr>
      </w:pPr>
      <w:r>
        <w:t>Must not declare any attributes.</w:t>
      </w:r>
    </w:p>
    <w:p w:rsidR="00AF3ED6" w:rsidRDefault="00AF3ED6" w:rsidP="00AF3ED6">
      <w:pPr>
        <w:pStyle w:val="RuleList"/>
        <w:numPr>
          <w:ilvl w:val="1"/>
          <w:numId w:val="3"/>
        </w:numPr>
      </w:pPr>
      <w:r>
        <w:t xml:space="preserve">May contain one or more </w:t>
      </w:r>
      <w:r>
        <w:rPr>
          <w:b/>
          <w:bCs/>
        </w:rPr>
        <w:t>&lt;log&gt;</w:t>
      </w:r>
      <w:r>
        <w:t xml:space="preserve"> elements.</w:t>
      </w:r>
    </w:p>
    <w:p w:rsidR="00AF3ED6" w:rsidRDefault="00AF3ED6" w:rsidP="00AF3ED6">
      <w:pPr>
        <w:pStyle w:val="RuleList"/>
        <w:numPr>
          <w:ilvl w:val="1"/>
          <w:numId w:val="3"/>
        </w:numPr>
      </w:pPr>
      <w:r>
        <w:t>Must not contain other elements.</w:t>
      </w:r>
    </w:p>
    <w:p w:rsidR="00AF3ED6" w:rsidRDefault="00AF3ED6" w:rsidP="00AF3ED6">
      <w:pPr>
        <w:pStyle w:val="RuleList"/>
        <w:numPr>
          <w:ilvl w:val="1"/>
          <w:numId w:val="3"/>
        </w:numPr>
      </w:pPr>
      <w:r>
        <w:t>Must not contain text.</w:t>
      </w:r>
    </w:p>
    <w:p w:rsidR="00B27045" w:rsidRPr="00B27045" w:rsidRDefault="008C0519" w:rsidP="00490D2D">
      <w:pPr>
        <w:pStyle w:val="RuleList"/>
        <w:numPr>
          <w:ilvl w:val="0"/>
          <w:numId w:val="3"/>
        </w:numPr>
      </w:pPr>
      <w:r>
        <w:t xml:space="preserve">A </w:t>
      </w:r>
      <w:r>
        <w:rPr>
          <w:b/>
          <w:bCs/>
        </w:rPr>
        <w:t>&lt;manufacturer&gt;</w:t>
      </w:r>
      <w:r w:rsidR="00B27045">
        <w:rPr>
          <w:b/>
          <w:bCs/>
        </w:rPr>
        <w:t xml:space="preserve"> </w:t>
      </w:r>
      <w:r w:rsidR="00B27045">
        <w:t>element</w:t>
      </w:r>
    </w:p>
    <w:p w:rsidR="00B27045" w:rsidRDefault="008C0519" w:rsidP="00B27045">
      <w:pPr>
        <w:pStyle w:val="RuleList"/>
        <w:numPr>
          <w:ilvl w:val="1"/>
          <w:numId w:val="3"/>
        </w:numPr>
      </w:pPr>
      <w:r>
        <w:t>Must not declare any attributes</w:t>
      </w:r>
      <w:r w:rsidR="00B27045">
        <w:t>.</w:t>
      </w:r>
    </w:p>
    <w:p w:rsidR="00352E3D" w:rsidRDefault="00AC1313" w:rsidP="00B27045">
      <w:pPr>
        <w:pStyle w:val="RuleList"/>
        <w:numPr>
          <w:ilvl w:val="1"/>
          <w:numId w:val="3"/>
        </w:numPr>
      </w:pPr>
      <w:r>
        <w:t xml:space="preserve">Must contain </w:t>
      </w:r>
      <w:r w:rsidRPr="00AC1313">
        <w:rPr>
          <w:b/>
        </w:rPr>
        <w:t>text</w:t>
      </w:r>
      <w:r>
        <w:t xml:space="preserve"> that conforms to </w:t>
      </w:r>
      <w:r w:rsidR="00717B82">
        <w:rPr>
          <w:b/>
          <w:bCs/>
        </w:rPr>
        <w:t>xsd:string</w:t>
      </w:r>
      <w:r w:rsidR="008C0519">
        <w:t>.</w:t>
      </w:r>
    </w:p>
    <w:p w:rsidR="00876689" w:rsidRDefault="00876689" w:rsidP="00876689">
      <w:pPr>
        <w:pStyle w:val="RuleList"/>
        <w:numPr>
          <w:ilvl w:val="1"/>
          <w:numId w:val="3"/>
        </w:numPr>
      </w:pPr>
      <w:r>
        <w:t>Must not contain other elements.</w:t>
      </w:r>
    </w:p>
    <w:p w:rsidR="00E601E5" w:rsidRDefault="00E601E5" w:rsidP="00E601E5">
      <w:pPr>
        <w:pStyle w:val="RuleList"/>
        <w:numPr>
          <w:ilvl w:val="0"/>
          <w:numId w:val="3"/>
        </w:numPr>
      </w:pPr>
      <w:r>
        <w:t xml:space="preserve">A </w:t>
      </w:r>
      <w:r w:rsidRPr="00E601E5">
        <w:rPr>
          <w:b/>
        </w:rPr>
        <w:t>&lt;meas&gt;</w:t>
      </w:r>
      <w:r>
        <w:t xml:space="preserve"> element</w:t>
      </w:r>
    </w:p>
    <w:p w:rsidR="00E601E5" w:rsidRPr="00E601E5" w:rsidRDefault="00E601E5" w:rsidP="00E601E5">
      <w:pPr>
        <w:pStyle w:val="RuleList"/>
        <w:numPr>
          <w:ilvl w:val="1"/>
          <w:numId w:val="3"/>
        </w:numPr>
      </w:pPr>
      <w:r>
        <w:t xml:space="preserve">Must declare a </w:t>
      </w:r>
      <w:r w:rsidRPr="00E601E5">
        <w:rPr>
          <w:b/>
        </w:rPr>
        <w:t>type</w:t>
      </w:r>
      <w:r>
        <w:t xml:space="preserve"> attribute of type </w:t>
      </w:r>
      <w:r w:rsidRPr="00E601E5">
        <w:rPr>
          <w:b/>
        </w:rPr>
        <w:t>xml:IDREF</w:t>
      </w:r>
      <w:r>
        <w:t xml:space="preserve"> that references a valid </w:t>
      </w:r>
      <w:r w:rsidRPr="00E601E5">
        <w:rPr>
          <w:b/>
        </w:rPr>
        <w:t>meas_type:id</w:t>
      </w:r>
      <w:r w:rsidRPr="00E601E5">
        <w:t>.</w:t>
      </w:r>
    </w:p>
    <w:p w:rsidR="00E601E5" w:rsidRDefault="00E601E5" w:rsidP="00E601E5">
      <w:pPr>
        <w:pStyle w:val="RuleList"/>
        <w:numPr>
          <w:ilvl w:val="1"/>
          <w:numId w:val="3"/>
        </w:numPr>
      </w:pPr>
      <w:r>
        <w:t xml:space="preserve">May contain zero or more </w:t>
      </w:r>
      <w:r w:rsidRPr="00E601E5">
        <w:rPr>
          <w:b/>
        </w:rPr>
        <w:t>&lt;elec&gt;</w:t>
      </w:r>
      <w:r>
        <w:t xml:space="preserve"> elements.</w:t>
      </w:r>
    </w:p>
    <w:p w:rsidR="00E601E5" w:rsidRDefault="00E601E5" w:rsidP="00E601E5">
      <w:pPr>
        <w:pStyle w:val="RuleList"/>
        <w:numPr>
          <w:ilvl w:val="1"/>
          <w:numId w:val="3"/>
        </w:numPr>
      </w:pPr>
      <w:r>
        <w:t xml:space="preserve">May contain zero or more </w:t>
      </w:r>
      <w:r>
        <w:rPr>
          <w:b/>
          <w:bCs/>
        </w:rPr>
        <w:t>&lt;user_data&gt;</w:t>
      </w:r>
      <w:r>
        <w:t xml:space="preserve"> elements.</w:t>
      </w:r>
    </w:p>
    <w:p w:rsidR="00E601E5" w:rsidRDefault="00E601E5" w:rsidP="00E601E5">
      <w:pPr>
        <w:pStyle w:val="RuleList"/>
        <w:numPr>
          <w:ilvl w:val="1"/>
          <w:numId w:val="3"/>
        </w:numPr>
      </w:pPr>
      <w:r>
        <w:t>Must not contain other elements.</w:t>
      </w:r>
    </w:p>
    <w:p w:rsidR="00AC1313" w:rsidRDefault="00AC1313" w:rsidP="00AC1313">
      <w:pPr>
        <w:pStyle w:val="RuleList"/>
        <w:numPr>
          <w:ilvl w:val="1"/>
          <w:numId w:val="3"/>
        </w:numPr>
      </w:pPr>
      <w:r>
        <w:t>Must not contain text.</w:t>
      </w:r>
    </w:p>
    <w:p w:rsidR="00E601E5" w:rsidRDefault="00E601E5" w:rsidP="00E601E5">
      <w:pPr>
        <w:pStyle w:val="RuleList"/>
        <w:numPr>
          <w:ilvl w:val="0"/>
          <w:numId w:val="3"/>
        </w:numPr>
      </w:pPr>
      <w:r>
        <w:t xml:space="preserve">A </w:t>
      </w:r>
      <w:r w:rsidRPr="00E601E5">
        <w:rPr>
          <w:b/>
        </w:rPr>
        <w:t>&lt;</w:t>
      </w:r>
      <w:r>
        <w:rPr>
          <w:b/>
        </w:rPr>
        <w:t>meas</w:t>
      </w:r>
      <w:r w:rsidRPr="00E601E5">
        <w:rPr>
          <w:b/>
        </w:rPr>
        <w:t>_list&gt;</w:t>
      </w:r>
      <w:r>
        <w:t xml:space="preserve"> element</w:t>
      </w:r>
    </w:p>
    <w:p w:rsidR="00E601E5" w:rsidRDefault="00E601E5" w:rsidP="00E601E5">
      <w:pPr>
        <w:pStyle w:val="RuleList"/>
        <w:numPr>
          <w:ilvl w:val="1"/>
          <w:numId w:val="3"/>
        </w:numPr>
      </w:pPr>
      <w:r>
        <w:t>Must not declare any attributes.</w:t>
      </w:r>
    </w:p>
    <w:p w:rsidR="00E601E5" w:rsidRDefault="00E601E5" w:rsidP="00E601E5">
      <w:pPr>
        <w:pStyle w:val="RuleList"/>
        <w:numPr>
          <w:ilvl w:val="1"/>
          <w:numId w:val="3"/>
        </w:numPr>
      </w:pPr>
      <w:r>
        <w:t xml:space="preserve">Must include one or more </w:t>
      </w:r>
      <w:r w:rsidRPr="00E601E5">
        <w:rPr>
          <w:b/>
        </w:rPr>
        <w:t>&lt;</w:t>
      </w:r>
      <w:r>
        <w:rPr>
          <w:b/>
        </w:rPr>
        <w:t>meas</w:t>
      </w:r>
      <w:r w:rsidRPr="00E601E5">
        <w:rPr>
          <w:b/>
        </w:rPr>
        <w:t>&gt;</w:t>
      </w:r>
      <w:r>
        <w:t xml:space="preserve"> elements.</w:t>
      </w:r>
    </w:p>
    <w:p w:rsidR="00E601E5" w:rsidRDefault="00E601E5" w:rsidP="00E601E5">
      <w:pPr>
        <w:pStyle w:val="RuleList"/>
        <w:numPr>
          <w:ilvl w:val="1"/>
          <w:numId w:val="3"/>
        </w:numPr>
      </w:pPr>
      <w:r>
        <w:t>Must not contain other elements.</w:t>
      </w:r>
    </w:p>
    <w:p w:rsidR="00AC1313" w:rsidRDefault="00AC1313" w:rsidP="00AC1313">
      <w:pPr>
        <w:pStyle w:val="RuleList"/>
        <w:numPr>
          <w:ilvl w:val="1"/>
          <w:numId w:val="3"/>
        </w:numPr>
      </w:pPr>
      <w:r>
        <w:t>Must not contain text.</w:t>
      </w:r>
    </w:p>
    <w:p w:rsidR="006D15DC" w:rsidRDefault="006D15DC" w:rsidP="006D15DC">
      <w:pPr>
        <w:pStyle w:val="RuleList"/>
        <w:numPr>
          <w:ilvl w:val="0"/>
          <w:numId w:val="3"/>
        </w:numPr>
      </w:pPr>
      <w:r>
        <w:t xml:space="preserve">A </w:t>
      </w:r>
      <w:r>
        <w:rPr>
          <w:b/>
          <w:bCs/>
        </w:rPr>
        <w:t>&lt;meas_type&gt;</w:t>
      </w:r>
      <w:r>
        <w:t xml:space="preserve"> element</w:t>
      </w:r>
    </w:p>
    <w:p w:rsidR="006D15DC" w:rsidRDefault="006D15DC" w:rsidP="006D15DC">
      <w:pPr>
        <w:pStyle w:val="RuleList"/>
        <w:numPr>
          <w:ilvl w:val="1"/>
          <w:numId w:val="3"/>
        </w:numPr>
      </w:pPr>
      <w:r>
        <w:t xml:space="preserve">Must declare an </w:t>
      </w:r>
      <w:r>
        <w:rPr>
          <w:b/>
          <w:bCs/>
        </w:rPr>
        <w:t>id</w:t>
      </w:r>
      <w:r>
        <w:t xml:space="preserve"> attribute of type </w:t>
      </w:r>
      <w:r>
        <w:rPr>
          <w:b/>
          <w:bCs/>
        </w:rPr>
        <w:t>xml:ID.</w:t>
      </w:r>
    </w:p>
    <w:p w:rsidR="006D15DC" w:rsidRDefault="006D15DC" w:rsidP="006D15DC">
      <w:pPr>
        <w:pStyle w:val="RuleList"/>
        <w:numPr>
          <w:ilvl w:val="1"/>
          <w:numId w:val="3"/>
        </w:numPr>
      </w:pPr>
      <w:r>
        <w:lastRenderedPageBreak/>
        <w:t xml:space="preserve">May declare a </w:t>
      </w:r>
      <w:r>
        <w:rPr>
          <w:b/>
        </w:rPr>
        <w:t>frequency</w:t>
      </w:r>
      <w:r>
        <w:t xml:space="preserve"> attribute of type </w:t>
      </w:r>
      <w:r w:rsidRPr="00E21F3A">
        <w:rPr>
          <w:b/>
        </w:rPr>
        <w:t>oeit:</w:t>
      </w:r>
      <w:r>
        <w:rPr>
          <w:b/>
        </w:rPr>
        <w:t>frequency</w:t>
      </w:r>
      <w:r>
        <w:t>. [?? Attribute or element]</w:t>
      </w:r>
    </w:p>
    <w:p w:rsidR="006D15DC" w:rsidRDefault="006D15DC" w:rsidP="006D15DC">
      <w:pPr>
        <w:pStyle w:val="RuleList"/>
        <w:numPr>
          <w:ilvl w:val="1"/>
          <w:numId w:val="3"/>
        </w:numPr>
      </w:pPr>
      <w:r>
        <w:t xml:space="preserve">May declare a </w:t>
      </w:r>
      <w:r>
        <w:rPr>
          <w:b/>
        </w:rPr>
        <w:t>physical_property</w:t>
      </w:r>
      <w:r>
        <w:t xml:space="preserve"> attribute of type </w:t>
      </w:r>
      <w:r w:rsidRPr="00E21F3A">
        <w:rPr>
          <w:b/>
        </w:rPr>
        <w:t>oeit:</w:t>
      </w:r>
      <w:r>
        <w:rPr>
          <w:b/>
        </w:rPr>
        <w:t>physical_property</w:t>
      </w:r>
      <w:r>
        <w:t>. [?? Attribute or element][?? Is this necessary, since the amplitude has units]</w:t>
      </w:r>
    </w:p>
    <w:p w:rsidR="006D15DC" w:rsidRDefault="006D15DC" w:rsidP="006D15DC">
      <w:pPr>
        <w:pStyle w:val="RuleList"/>
        <w:numPr>
          <w:ilvl w:val="1"/>
          <w:numId w:val="3"/>
        </w:numPr>
      </w:pPr>
      <w:r>
        <w:t xml:space="preserve">May declare a </w:t>
      </w:r>
      <w:r>
        <w:rPr>
          <w:b/>
        </w:rPr>
        <w:t>multiplier</w:t>
      </w:r>
      <w:r>
        <w:t xml:space="preserve"> attribute of type </w:t>
      </w:r>
      <w:r w:rsidR="00717B82">
        <w:rPr>
          <w:b/>
        </w:rPr>
        <w:t>xsd:decimal</w:t>
      </w:r>
      <w:r>
        <w:t>. [?? Attribute or element]</w:t>
      </w:r>
    </w:p>
    <w:p w:rsidR="006D15DC" w:rsidRDefault="006D15DC" w:rsidP="006D15DC">
      <w:pPr>
        <w:pStyle w:val="RuleList"/>
        <w:numPr>
          <w:ilvl w:val="1"/>
          <w:numId w:val="3"/>
        </w:numPr>
      </w:pPr>
      <w:r>
        <w:t xml:space="preserve">May declare an </w:t>
      </w:r>
      <w:r>
        <w:rPr>
          <w:b/>
        </w:rPr>
        <w:t>offset</w:t>
      </w:r>
      <w:r>
        <w:t xml:space="preserve"> attribute of type </w:t>
      </w:r>
      <w:r w:rsidR="00717B82">
        <w:rPr>
          <w:b/>
        </w:rPr>
        <w:t>xsd:decimal</w:t>
      </w:r>
      <w:r>
        <w:t>. [?? Attribute or element]</w:t>
      </w:r>
    </w:p>
    <w:p w:rsidR="006D15DC" w:rsidRDefault="006D15DC" w:rsidP="006D15DC">
      <w:pPr>
        <w:pStyle w:val="RuleList"/>
        <w:numPr>
          <w:ilvl w:val="1"/>
          <w:numId w:val="3"/>
        </w:numPr>
      </w:pPr>
      <w:r>
        <w:t>Must not declare other attributes.</w:t>
      </w:r>
    </w:p>
    <w:p w:rsidR="006D15DC" w:rsidRDefault="006D15DC" w:rsidP="006D15DC">
      <w:pPr>
        <w:pStyle w:val="RuleList"/>
        <w:numPr>
          <w:ilvl w:val="1"/>
          <w:numId w:val="3"/>
        </w:numPr>
      </w:pPr>
      <w:r>
        <w:t xml:space="preserve">Must include one </w:t>
      </w:r>
      <w:r w:rsidRPr="006D15DC">
        <w:rPr>
          <w:b/>
        </w:rPr>
        <w:t>&lt;fields&gt;</w:t>
      </w:r>
      <w:r>
        <w:t xml:space="preserve"> element. [?? Fields or field_list]</w:t>
      </w:r>
    </w:p>
    <w:p w:rsidR="006D15DC" w:rsidRDefault="006D15DC" w:rsidP="006D15DC">
      <w:pPr>
        <w:pStyle w:val="RuleList"/>
        <w:numPr>
          <w:ilvl w:val="1"/>
          <w:numId w:val="3"/>
        </w:numPr>
      </w:pPr>
      <w:r>
        <w:t xml:space="preserve">May contain zero or more </w:t>
      </w:r>
      <w:r>
        <w:rPr>
          <w:b/>
          <w:bCs/>
        </w:rPr>
        <w:t>&lt;user_data&gt;</w:t>
      </w:r>
      <w:r>
        <w:t xml:space="preserve"> elements.</w:t>
      </w:r>
    </w:p>
    <w:p w:rsidR="006D15DC" w:rsidRDefault="006D15DC" w:rsidP="006D15DC">
      <w:pPr>
        <w:pStyle w:val="RuleList"/>
        <w:numPr>
          <w:ilvl w:val="1"/>
          <w:numId w:val="3"/>
        </w:numPr>
      </w:pPr>
      <w:r>
        <w:t>Must not contain other elements.</w:t>
      </w:r>
    </w:p>
    <w:p w:rsidR="006D15DC" w:rsidRDefault="006D15DC" w:rsidP="006D15DC">
      <w:pPr>
        <w:pStyle w:val="RuleList"/>
        <w:numPr>
          <w:ilvl w:val="1"/>
          <w:numId w:val="3"/>
        </w:numPr>
      </w:pPr>
      <w:r>
        <w:t>Must not contain text.</w:t>
      </w:r>
    </w:p>
    <w:p w:rsidR="00352E3D" w:rsidRDefault="008C0519" w:rsidP="00490D2D">
      <w:pPr>
        <w:pStyle w:val="RuleList"/>
        <w:numPr>
          <w:ilvl w:val="0"/>
          <w:numId w:val="3"/>
        </w:numPr>
      </w:pPr>
      <w:r>
        <w:t xml:space="preserve">A </w:t>
      </w:r>
      <w:r>
        <w:rPr>
          <w:b/>
          <w:bCs/>
        </w:rPr>
        <w:t>&lt;meas_type_list&gt;</w:t>
      </w:r>
      <w:r>
        <w:t xml:space="preserve"> element</w:t>
      </w:r>
    </w:p>
    <w:p w:rsidR="00352E3D" w:rsidRDefault="008C0519" w:rsidP="00490D2D">
      <w:pPr>
        <w:pStyle w:val="RuleList"/>
        <w:numPr>
          <w:ilvl w:val="1"/>
          <w:numId w:val="3"/>
        </w:numPr>
      </w:pPr>
      <w:r>
        <w:t xml:space="preserve">Should be located in </w:t>
      </w:r>
      <w:r>
        <w:rPr>
          <w:i/>
          <w:iCs/>
        </w:rPr>
        <w:t>info/meas_types.xml</w:t>
      </w:r>
      <w:r>
        <w:t>.</w:t>
      </w:r>
    </w:p>
    <w:p w:rsidR="00B27045" w:rsidRDefault="008C0519" w:rsidP="00B27045">
      <w:pPr>
        <w:pStyle w:val="RuleList"/>
        <w:numPr>
          <w:ilvl w:val="1"/>
          <w:numId w:val="3"/>
        </w:numPr>
      </w:pPr>
      <w:r>
        <w:t>Must not declare any attributes</w:t>
      </w:r>
      <w:r w:rsidR="00B27045">
        <w:t>.</w:t>
      </w:r>
    </w:p>
    <w:p w:rsidR="00352E3D" w:rsidRDefault="008C0519" w:rsidP="00490D2D">
      <w:pPr>
        <w:pStyle w:val="RuleList"/>
        <w:numPr>
          <w:ilvl w:val="1"/>
          <w:numId w:val="3"/>
        </w:numPr>
      </w:pPr>
      <w:r>
        <w:t xml:space="preserve">Must contain one or more </w:t>
      </w:r>
      <w:r>
        <w:rPr>
          <w:b/>
          <w:bCs/>
        </w:rPr>
        <w:t>&lt;meas_type&gt;</w:t>
      </w:r>
      <w:r>
        <w:t xml:space="preserve"> elements.</w:t>
      </w:r>
    </w:p>
    <w:p w:rsidR="00352E3D" w:rsidRDefault="008C0519" w:rsidP="00490D2D">
      <w:pPr>
        <w:pStyle w:val="RuleList"/>
        <w:numPr>
          <w:ilvl w:val="1"/>
          <w:numId w:val="3"/>
        </w:numPr>
      </w:pPr>
      <w:r>
        <w:t>Must not contain other elements.</w:t>
      </w:r>
    </w:p>
    <w:p w:rsidR="00AC1313" w:rsidRDefault="00AC1313" w:rsidP="00AC1313">
      <w:pPr>
        <w:pStyle w:val="RuleList"/>
        <w:numPr>
          <w:ilvl w:val="1"/>
          <w:numId w:val="3"/>
        </w:numPr>
      </w:pPr>
      <w:r>
        <w:t>Must not contain text.</w:t>
      </w:r>
    </w:p>
    <w:p w:rsidR="00B27045" w:rsidRDefault="008C0519" w:rsidP="00490D2D">
      <w:pPr>
        <w:pStyle w:val="RuleList"/>
        <w:numPr>
          <w:ilvl w:val="0"/>
          <w:numId w:val="3"/>
        </w:numPr>
      </w:pPr>
      <w:r>
        <w:t xml:space="preserve">A </w:t>
      </w:r>
      <w:r>
        <w:rPr>
          <w:b/>
          <w:bCs/>
        </w:rPr>
        <w:t>&lt;model&gt;</w:t>
      </w:r>
      <w:r>
        <w:t xml:space="preserve"> element </w:t>
      </w:r>
    </w:p>
    <w:p w:rsidR="00B27045" w:rsidRDefault="008C0519" w:rsidP="00B27045">
      <w:pPr>
        <w:pStyle w:val="RuleList"/>
        <w:numPr>
          <w:ilvl w:val="1"/>
          <w:numId w:val="3"/>
        </w:numPr>
      </w:pPr>
      <w:r>
        <w:t>Must not declare any attributes</w:t>
      </w:r>
      <w:r w:rsidR="00B27045">
        <w:t>.</w:t>
      </w:r>
    </w:p>
    <w:p w:rsidR="00352E3D" w:rsidRDefault="00AC1313" w:rsidP="00B27045">
      <w:pPr>
        <w:pStyle w:val="RuleList"/>
        <w:numPr>
          <w:ilvl w:val="1"/>
          <w:numId w:val="3"/>
        </w:numPr>
      </w:pPr>
      <w:r>
        <w:t xml:space="preserve">Must contain </w:t>
      </w:r>
      <w:r w:rsidRPr="00AC1313">
        <w:rPr>
          <w:b/>
        </w:rPr>
        <w:t>text</w:t>
      </w:r>
      <w:r>
        <w:t xml:space="preserve"> that conforms to </w:t>
      </w:r>
      <w:r w:rsidR="00717B82">
        <w:rPr>
          <w:b/>
          <w:bCs/>
        </w:rPr>
        <w:t>xsd:string</w:t>
      </w:r>
      <w:r w:rsidR="008C0519">
        <w:t>.</w:t>
      </w:r>
    </w:p>
    <w:p w:rsidR="00876689" w:rsidRDefault="00876689" w:rsidP="00876689">
      <w:pPr>
        <w:pStyle w:val="RuleList"/>
        <w:numPr>
          <w:ilvl w:val="1"/>
          <w:numId w:val="3"/>
        </w:numPr>
      </w:pPr>
      <w:r>
        <w:t>Must not contain other elements.</w:t>
      </w:r>
    </w:p>
    <w:p w:rsidR="00B27045" w:rsidRDefault="008C0519" w:rsidP="00490D2D">
      <w:pPr>
        <w:pStyle w:val="RuleList"/>
        <w:numPr>
          <w:ilvl w:val="0"/>
          <w:numId w:val="3"/>
        </w:numPr>
      </w:pPr>
      <w:r>
        <w:t xml:space="preserve">A </w:t>
      </w:r>
      <w:r>
        <w:rPr>
          <w:b/>
          <w:bCs/>
        </w:rPr>
        <w:t>&lt;name&gt;</w:t>
      </w:r>
      <w:r>
        <w:t xml:space="preserve"> element </w:t>
      </w:r>
    </w:p>
    <w:p w:rsidR="00B27045" w:rsidRDefault="008C0519" w:rsidP="00B27045">
      <w:pPr>
        <w:pStyle w:val="RuleList"/>
        <w:numPr>
          <w:ilvl w:val="1"/>
          <w:numId w:val="3"/>
        </w:numPr>
      </w:pPr>
      <w:r>
        <w:t>Must not declare any attributes</w:t>
      </w:r>
      <w:r w:rsidR="00B27045">
        <w:t>.</w:t>
      </w:r>
    </w:p>
    <w:p w:rsidR="00352E3D" w:rsidRDefault="00AC1313" w:rsidP="00B27045">
      <w:pPr>
        <w:pStyle w:val="RuleList"/>
        <w:numPr>
          <w:ilvl w:val="1"/>
          <w:numId w:val="3"/>
        </w:numPr>
      </w:pPr>
      <w:r>
        <w:t xml:space="preserve">Must contain </w:t>
      </w:r>
      <w:r w:rsidRPr="00AC1313">
        <w:rPr>
          <w:b/>
        </w:rPr>
        <w:t>text</w:t>
      </w:r>
      <w:r>
        <w:t xml:space="preserve"> that conforms to </w:t>
      </w:r>
      <w:r w:rsidR="00717B82">
        <w:rPr>
          <w:b/>
          <w:bCs/>
        </w:rPr>
        <w:t>xsd:string</w:t>
      </w:r>
      <w:r w:rsidR="008C0519">
        <w:t>.</w:t>
      </w:r>
    </w:p>
    <w:p w:rsidR="00876689" w:rsidRDefault="00876689" w:rsidP="00876689">
      <w:pPr>
        <w:pStyle w:val="RuleList"/>
        <w:numPr>
          <w:ilvl w:val="1"/>
          <w:numId w:val="3"/>
        </w:numPr>
      </w:pPr>
      <w:r>
        <w:t>Must not contain other elements.</w:t>
      </w:r>
    </w:p>
    <w:p w:rsidR="00352E3D" w:rsidRDefault="008C0519" w:rsidP="00490D2D">
      <w:pPr>
        <w:pStyle w:val="RuleList"/>
        <w:numPr>
          <w:ilvl w:val="0"/>
          <w:numId w:val="3"/>
        </w:numPr>
      </w:pPr>
      <w:r>
        <w:t xml:space="preserve"> An </w:t>
      </w:r>
      <w:r>
        <w:rPr>
          <w:b/>
          <w:bCs/>
        </w:rPr>
        <w:t>&lt;oeit&gt;</w:t>
      </w:r>
      <w:r>
        <w:t xml:space="preserve"> element</w:t>
      </w:r>
    </w:p>
    <w:p w:rsidR="00490D2D" w:rsidRDefault="00490D2D" w:rsidP="00490D2D">
      <w:pPr>
        <w:pStyle w:val="RuleList"/>
        <w:numPr>
          <w:ilvl w:val="1"/>
          <w:numId w:val="3"/>
        </w:numPr>
      </w:pPr>
      <w:r>
        <w:t xml:space="preserve">Must reference namespace </w:t>
      </w:r>
      <w:hyperlink r:id="rId10">
        <w:r w:rsidRPr="00F253F0">
          <w:rPr>
            <w:rStyle w:val="InternetLink"/>
          </w:rPr>
          <w:t>http://open-eit/</w:t>
        </w:r>
      </w:hyperlink>
      <w:r w:rsidR="00E21F3A">
        <w:t xml:space="preserve"> </w:t>
      </w:r>
      <w:r w:rsidR="00B27045">
        <w:t xml:space="preserve"> through an </w:t>
      </w:r>
      <w:r w:rsidR="00B27045" w:rsidRPr="00B27045">
        <w:rPr>
          <w:b/>
        </w:rPr>
        <w:t>xmlns</w:t>
      </w:r>
      <w:r w:rsidR="00B27045">
        <w:t xml:space="preserve"> attribute.  </w:t>
      </w:r>
      <w:r w:rsidR="00E21F3A">
        <w:t>[?? This needs an actual resource location]</w:t>
      </w:r>
      <w:r>
        <w:t>.</w:t>
      </w:r>
    </w:p>
    <w:p w:rsidR="00490D2D" w:rsidRDefault="00490D2D" w:rsidP="00490D2D">
      <w:pPr>
        <w:pStyle w:val="RuleList"/>
        <w:numPr>
          <w:ilvl w:val="1"/>
          <w:numId w:val="3"/>
        </w:numPr>
      </w:pPr>
      <w:r>
        <w:t>Should reference namespace</w:t>
      </w:r>
      <w:r w:rsidR="00B27045">
        <w:t xml:space="preserve"> </w:t>
      </w:r>
      <w:hyperlink r:id="rId11" w:history="1">
        <w:r w:rsidR="00B27045" w:rsidRPr="006F4180">
          <w:rPr>
            <w:rStyle w:val="Hyperlink"/>
          </w:rPr>
          <w:t>http://www.w3.org/2001/XInclude</w:t>
        </w:r>
      </w:hyperlink>
      <w:r w:rsidR="00B27045">
        <w:t xml:space="preserve"> through an </w:t>
      </w:r>
      <w:r w:rsidR="00B27045" w:rsidRPr="00B27045">
        <w:rPr>
          <w:b/>
        </w:rPr>
        <w:t>xmlns</w:t>
      </w:r>
      <w:r w:rsidR="00B27045">
        <w:t xml:space="preserve"> attribute</w:t>
      </w:r>
      <w:r>
        <w:t>.</w:t>
      </w:r>
      <w:r w:rsidR="00B27045">
        <w:t xml:space="preserve">  </w:t>
      </w:r>
      <w:r>
        <w:t>X</w:t>
      </w:r>
      <w:r w:rsidR="006F4EF9">
        <w:t>I</w:t>
      </w:r>
      <w:r>
        <w:t xml:space="preserve">nclude is </w:t>
      </w:r>
      <w:r w:rsidR="009F6B31">
        <w:t>required</w:t>
      </w:r>
      <w:r>
        <w:t xml:space="preserve"> to support recommended locations.</w:t>
      </w:r>
    </w:p>
    <w:p w:rsidR="00B27045" w:rsidRDefault="008C0519" w:rsidP="00B27045">
      <w:pPr>
        <w:pStyle w:val="RuleList"/>
        <w:numPr>
          <w:ilvl w:val="1"/>
          <w:numId w:val="3"/>
        </w:numPr>
      </w:pPr>
      <w:r>
        <w:t>Must not declare other attributes</w:t>
      </w:r>
      <w:r w:rsidR="00B27045">
        <w:t>.</w:t>
      </w:r>
    </w:p>
    <w:p w:rsidR="00352E3D" w:rsidRDefault="008C0519" w:rsidP="00490D2D">
      <w:pPr>
        <w:pStyle w:val="RuleList"/>
        <w:numPr>
          <w:ilvl w:val="1"/>
          <w:numId w:val="3"/>
        </w:numPr>
      </w:pPr>
      <w:r>
        <w:t xml:space="preserve">Must contain one </w:t>
      </w:r>
      <w:r>
        <w:rPr>
          <w:b/>
          <w:bCs/>
        </w:rPr>
        <w:t>&lt;subject&gt;</w:t>
      </w:r>
      <w:r>
        <w:t xml:space="preserve"> element.  </w:t>
      </w:r>
    </w:p>
    <w:p w:rsidR="00352E3D" w:rsidRDefault="008C0519" w:rsidP="00490D2D">
      <w:pPr>
        <w:pStyle w:val="RuleList"/>
        <w:numPr>
          <w:ilvl w:val="1"/>
          <w:numId w:val="3"/>
        </w:numPr>
      </w:pPr>
      <w:r>
        <w:lastRenderedPageBreak/>
        <w:t xml:space="preserve">Must contain one </w:t>
      </w:r>
      <w:r>
        <w:rPr>
          <w:b/>
          <w:bCs/>
        </w:rPr>
        <w:t>&lt;device_list&gt;</w:t>
      </w:r>
      <w:r>
        <w:t xml:space="preserve"> element. </w:t>
      </w:r>
    </w:p>
    <w:p w:rsidR="00352E3D" w:rsidRDefault="008C0519" w:rsidP="00490D2D">
      <w:pPr>
        <w:pStyle w:val="RuleList"/>
        <w:numPr>
          <w:ilvl w:val="1"/>
          <w:numId w:val="3"/>
        </w:numPr>
      </w:pPr>
      <w:r>
        <w:t xml:space="preserve">Must contain one </w:t>
      </w:r>
      <w:r>
        <w:rPr>
          <w:b/>
          <w:bCs/>
        </w:rPr>
        <w:t xml:space="preserve">&lt;electrode_type_list&gt; </w:t>
      </w:r>
      <w:r>
        <w:t>element.</w:t>
      </w:r>
    </w:p>
    <w:p w:rsidR="00352E3D" w:rsidRDefault="008C0519" w:rsidP="00490D2D">
      <w:pPr>
        <w:pStyle w:val="RuleList"/>
        <w:numPr>
          <w:ilvl w:val="1"/>
          <w:numId w:val="3"/>
        </w:numPr>
      </w:pPr>
      <w:r>
        <w:t xml:space="preserve">Must contain one </w:t>
      </w:r>
      <w:r>
        <w:rPr>
          <w:b/>
          <w:bCs/>
        </w:rPr>
        <w:t>&lt;electrode_list&gt;</w:t>
      </w:r>
      <w:r>
        <w:t xml:space="preserve"> element</w:t>
      </w:r>
    </w:p>
    <w:p w:rsidR="00352E3D" w:rsidRDefault="008C0519" w:rsidP="00490D2D">
      <w:pPr>
        <w:pStyle w:val="RuleList"/>
        <w:numPr>
          <w:ilvl w:val="1"/>
          <w:numId w:val="3"/>
        </w:numPr>
      </w:pPr>
      <w:r>
        <w:t xml:space="preserve">Must contain one </w:t>
      </w:r>
      <w:r>
        <w:rPr>
          <w:b/>
          <w:bCs/>
        </w:rPr>
        <w:t>&lt;stim_type_list&gt;</w:t>
      </w:r>
      <w:r>
        <w:t xml:space="preserve"> element. </w:t>
      </w:r>
    </w:p>
    <w:p w:rsidR="00352E3D" w:rsidRDefault="008C0519" w:rsidP="00490D2D">
      <w:pPr>
        <w:pStyle w:val="RuleList"/>
        <w:numPr>
          <w:ilvl w:val="1"/>
          <w:numId w:val="3"/>
        </w:numPr>
      </w:pPr>
      <w:r>
        <w:t xml:space="preserve">Must contain one </w:t>
      </w:r>
      <w:r>
        <w:rPr>
          <w:b/>
          <w:bCs/>
        </w:rPr>
        <w:t>&lt;meas_type_list&gt;</w:t>
      </w:r>
      <w:r>
        <w:t xml:space="preserve"> element.</w:t>
      </w:r>
    </w:p>
    <w:p w:rsidR="00352E3D" w:rsidRDefault="008C0519" w:rsidP="00490D2D">
      <w:pPr>
        <w:pStyle w:val="RuleList"/>
        <w:numPr>
          <w:ilvl w:val="1"/>
          <w:numId w:val="3"/>
        </w:numPr>
      </w:pPr>
      <w:r>
        <w:t xml:space="preserve">Must contain one </w:t>
      </w:r>
      <w:r>
        <w:rPr>
          <w:b/>
          <w:bCs/>
        </w:rPr>
        <w:t>&lt;frame_type_list&gt;</w:t>
      </w:r>
      <w:r>
        <w:t xml:space="preserve"> element.</w:t>
      </w:r>
    </w:p>
    <w:p w:rsidR="00352E3D" w:rsidRDefault="008C0519" w:rsidP="00490D2D">
      <w:pPr>
        <w:pStyle w:val="RuleList"/>
        <w:numPr>
          <w:ilvl w:val="1"/>
          <w:numId w:val="3"/>
        </w:numPr>
      </w:pPr>
      <w:r>
        <w:t xml:space="preserve">Must contain one </w:t>
      </w:r>
      <w:r>
        <w:rPr>
          <w:b/>
          <w:bCs/>
        </w:rPr>
        <w:t>&lt;streams&gt;</w:t>
      </w:r>
      <w:r>
        <w:t xml:space="preserve"> element.</w:t>
      </w:r>
    </w:p>
    <w:p w:rsidR="00352E3D" w:rsidRDefault="008C0519" w:rsidP="00490D2D">
      <w:pPr>
        <w:pStyle w:val="RuleList"/>
        <w:numPr>
          <w:ilvl w:val="1"/>
          <w:numId w:val="3"/>
        </w:numPr>
      </w:pPr>
      <w:r>
        <w:t>Must not contain other elements.</w:t>
      </w:r>
    </w:p>
    <w:p w:rsidR="00AC1313" w:rsidRDefault="00AC1313" w:rsidP="00AC1313">
      <w:pPr>
        <w:pStyle w:val="RuleList"/>
        <w:numPr>
          <w:ilvl w:val="1"/>
          <w:numId w:val="3"/>
        </w:numPr>
      </w:pPr>
      <w:r>
        <w:t>Must not contain text.</w:t>
      </w:r>
    </w:p>
    <w:p w:rsidR="00352E3D" w:rsidRDefault="008C0519" w:rsidP="00490D2D">
      <w:pPr>
        <w:pStyle w:val="RuleList"/>
        <w:numPr>
          <w:ilvl w:val="0"/>
          <w:numId w:val="3"/>
        </w:numPr>
      </w:pPr>
      <w:r>
        <w:t xml:space="preserve">A </w:t>
      </w:r>
      <w:r>
        <w:rPr>
          <w:b/>
          <w:bCs/>
        </w:rPr>
        <w:t>&lt;patient&gt;</w:t>
      </w:r>
      <w:r>
        <w:t xml:space="preserve"> element</w:t>
      </w:r>
    </w:p>
    <w:p w:rsidR="003E06CF" w:rsidRDefault="008C0519" w:rsidP="003E06CF">
      <w:pPr>
        <w:pStyle w:val="RuleList"/>
        <w:numPr>
          <w:ilvl w:val="1"/>
          <w:numId w:val="3"/>
        </w:numPr>
      </w:pPr>
      <w:r>
        <w:t xml:space="preserve">Must </w:t>
      </w:r>
      <w:r w:rsidR="000049AF">
        <w:t>declare</w:t>
      </w:r>
      <w:r>
        <w:t xml:space="preserve"> an </w:t>
      </w:r>
      <w:r>
        <w:rPr>
          <w:b/>
          <w:bCs/>
        </w:rPr>
        <w:t>id</w:t>
      </w:r>
      <w:r>
        <w:t xml:space="preserve"> attribute of type </w:t>
      </w:r>
      <w:r>
        <w:rPr>
          <w:b/>
          <w:bCs/>
        </w:rPr>
        <w:t>xml:ID</w:t>
      </w:r>
      <w:r w:rsidRPr="003E06CF">
        <w:rPr>
          <w:bCs/>
        </w:rPr>
        <w:t>.</w:t>
      </w:r>
      <w:r w:rsidR="003E06CF">
        <w:rPr>
          <w:bCs/>
        </w:rPr>
        <w:t xml:space="preserve"> </w:t>
      </w:r>
      <w:r w:rsidR="003E06CF" w:rsidRPr="003E06CF">
        <w:rPr>
          <w:bCs/>
        </w:rPr>
        <w:t>.</w:t>
      </w:r>
      <w:r w:rsidR="003E06CF">
        <w:rPr>
          <w:bCs/>
        </w:rPr>
        <w:t xml:space="preserve"> [?? Not necessary since it isn’t referenced, and only one exists]</w:t>
      </w:r>
    </w:p>
    <w:p w:rsidR="00B27045" w:rsidRDefault="008C0519" w:rsidP="00B27045">
      <w:pPr>
        <w:pStyle w:val="RuleList"/>
        <w:numPr>
          <w:ilvl w:val="1"/>
          <w:numId w:val="3"/>
        </w:numPr>
      </w:pPr>
      <w:r>
        <w:t>Must not declare other attributes</w:t>
      </w:r>
      <w:r w:rsidR="00B27045">
        <w:t>.</w:t>
      </w:r>
    </w:p>
    <w:p w:rsidR="00352E3D" w:rsidRDefault="008C0519" w:rsidP="00490D2D">
      <w:pPr>
        <w:pStyle w:val="RuleList"/>
        <w:numPr>
          <w:ilvl w:val="1"/>
          <w:numId w:val="3"/>
        </w:numPr>
      </w:pPr>
      <w:r>
        <w:t xml:space="preserve">May </w:t>
      </w:r>
      <w:r w:rsidR="000049AF">
        <w:t xml:space="preserve">contain </w:t>
      </w:r>
      <w:r>
        <w:t xml:space="preserve">one </w:t>
      </w:r>
      <w:r>
        <w:rPr>
          <w:b/>
          <w:bCs/>
        </w:rPr>
        <w:t>&lt;first_name&gt;</w:t>
      </w:r>
      <w:r>
        <w:t xml:space="preserve"> element.</w:t>
      </w:r>
    </w:p>
    <w:p w:rsidR="00352E3D" w:rsidRDefault="008C0519" w:rsidP="00490D2D">
      <w:pPr>
        <w:pStyle w:val="RuleList"/>
        <w:numPr>
          <w:ilvl w:val="1"/>
          <w:numId w:val="3"/>
        </w:numPr>
      </w:pPr>
      <w:r>
        <w:t xml:space="preserve">May </w:t>
      </w:r>
      <w:r w:rsidR="000049AF">
        <w:t xml:space="preserve">contain </w:t>
      </w:r>
      <w:r>
        <w:t xml:space="preserve">one </w:t>
      </w:r>
      <w:r>
        <w:rPr>
          <w:b/>
          <w:bCs/>
        </w:rPr>
        <w:t>&lt;last_name&gt;</w:t>
      </w:r>
      <w:r>
        <w:t xml:space="preserve"> element.</w:t>
      </w:r>
    </w:p>
    <w:p w:rsidR="00352E3D" w:rsidRDefault="008C0519" w:rsidP="00490D2D">
      <w:pPr>
        <w:pStyle w:val="RuleList"/>
        <w:numPr>
          <w:ilvl w:val="1"/>
          <w:numId w:val="3"/>
        </w:numPr>
      </w:pPr>
      <w:r>
        <w:t xml:space="preserve">May </w:t>
      </w:r>
      <w:r w:rsidR="000049AF">
        <w:t xml:space="preserve">contain </w:t>
      </w:r>
      <w:r>
        <w:t xml:space="preserve">zero or more </w:t>
      </w:r>
      <w:r>
        <w:rPr>
          <w:b/>
          <w:bCs/>
        </w:rPr>
        <w:t>&lt;user_data&gt;</w:t>
      </w:r>
      <w:r>
        <w:t xml:space="preserve"> elements.</w:t>
      </w:r>
    </w:p>
    <w:p w:rsidR="00352E3D" w:rsidRDefault="008C0519" w:rsidP="00490D2D">
      <w:pPr>
        <w:pStyle w:val="RuleList"/>
        <w:numPr>
          <w:ilvl w:val="1"/>
          <w:numId w:val="3"/>
        </w:numPr>
      </w:pPr>
      <w:r>
        <w:t xml:space="preserve">Must not </w:t>
      </w:r>
      <w:r w:rsidR="000049AF">
        <w:t xml:space="preserve">contain </w:t>
      </w:r>
      <w:r>
        <w:t>other elements.</w:t>
      </w:r>
    </w:p>
    <w:p w:rsidR="00AC1313" w:rsidRDefault="00AC1313" w:rsidP="00AC1313">
      <w:pPr>
        <w:pStyle w:val="RuleList"/>
        <w:numPr>
          <w:ilvl w:val="1"/>
          <w:numId w:val="3"/>
        </w:numPr>
      </w:pPr>
      <w:r>
        <w:t>Must not contain text.</w:t>
      </w:r>
    </w:p>
    <w:p w:rsidR="004D662F" w:rsidRDefault="004D662F" w:rsidP="00490D2D">
      <w:pPr>
        <w:pStyle w:val="RuleList"/>
        <w:numPr>
          <w:ilvl w:val="0"/>
          <w:numId w:val="3"/>
        </w:numPr>
      </w:pPr>
      <w:r>
        <w:t xml:space="preserve">A </w:t>
      </w:r>
      <w:r w:rsidRPr="004D662F">
        <w:rPr>
          <w:b/>
        </w:rPr>
        <w:t>&lt;process&gt;</w:t>
      </w:r>
      <w:r>
        <w:t xml:space="preserve"> element</w:t>
      </w:r>
    </w:p>
    <w:p w:rsidR="003E06CF" w:rsidRDefault="003E06CF" w:rsidP="003E06CF">
      <w:pPr>
        <w:pStyle w:val="RuleList"/>
        <w:numPr>
          <w:ilvl w:val="1"/>
          <w:numId w:val="3"/>
        </w:numPr>
      </w:pPr>
      <w:r>
        <w:t xml:space="preserve">Must declare an </w:t>
      </w:r>
      <w:r>
        <w:rPr>
          <w:b/>
          <w:bCs/>
        </w:rPr>
        <w:t>id</w:t>
      </w:r>
      <w:r>
        <w:t xml:space="preserve"> attribute of type </w:t>
      </w:r>
      <w:r>
        <w:rPr>
          <w:b/>
          <w:bCs/>
        </w:rPr>
        <w:t>xml:ID.</w:t>
      </w:r>
    </w:p>
    <w:p w:rsidR="003E06CF" w:rsidRDefault="003E06CF" w:rsidP="003E06CF">
      <w:pPr>
        <w:pStyle w:val="RuleList"/>
        <w:numPr>
          <w:ilvl w:val="1"/>
          <w:numId w:val="3"/>
        </w:numPr>
      </w:pPr>
      <w:r>
        <w:t>Must not declare other attributes.</w:t>
      </w:r>
    </w:p>
    <w:p w:rsidR="004D662F" w:rsidRDefault="004D662F" w:rsidP="004D662F">
      <w:pPr>
        <w:pStyle w:val="RuleList"/>
        <w:numPr>
          <w:ilvl w:val="1"/>
          <w:numId w:val="3"/>
        </w:numPr>
      </w:pPr>
      <w:r>
        <w:t xml:space="preserve">Must </w:t>
      </w:r>
      <w:r w:rsidR="00F7593D">
        <w:t xml:space="preserve">contain </w:t>
      </w:r>
      <w:r>
        <w:t xml:space="preserve">one or more of any combination of </w:t>
      </w:r>
      <w:r w:rsidRPr="004D662F">
        <w:rPr>
          <w:b/>
        </w:rPr>
        <w:t>&lt;repeat&gt;</w:t>
      </w:r>
      <w:r>
        <w:t xml:space="preserve"> and </w:t>
      </w:r>
      <w:r w:rsidRPr="004D662F">
        <w:rPr>
          <w:b/>
        </w:rPr>
        <w:t>&lt;decode&gt;</w:t>
      </w:r>
      <w:r>
        <w:t xml:space="preserve"> elements.</w:t>
      </w:r>
    </w:p>
    <w:p w:rsidR="003E06CF" w:rsidRDefault="003E06CF" w:rsidP="004D662F">
      <w:pPr>
        <w:pStyle w:val="RuleList"/>
        <w:numPr>
          <w:ilvl w:val="1"/>
          <w:numId w:val="3"/>
        </w:numPr>
      </w:pPr>
      <w:r>
        <w:t xml:space="preserve">Must </w:t>
      </w:r>
      <w:r w:rsidR="00F7593D">
        <w:t xml:space="preserve">contain </w:t>
      </w:r>
      <w:r>
        <w:t xml:space="preserve">declare any </w:t>
      </w:r>
      <w:r w:rsidRPr="003E06CF">
        <w:rPr>
          <w:b/>
        </w:rPr>
        <w:t>&lt;repeat&gt;</w:t>
      </w:r>
      <w:r>
        <w:t xml:space="preserve"> or </w:t>
      </w:r>
      <w:r w:rsidRPr="003E06CF">
        <w:rPr>
          <w:b/>
        </w:rPr>
        <w:t>&lt;decode&gt;</w:t>
      </w:r>
      <w:r>
        <w:t xml:space="preserve"> elements after a </w:t>
      </w:r>
      <w:r w:rsidRPr="003E06CF">
        <w:rPr>
          <w:b/>
        </w:rPr>
        <w:t>&lt;repeat&gt;</w:t>
      </w:r>
      <w:r>
        <w:t xml:space="preserve"> with no </w:t>
      </w:r>
      <w:r w:rsidRPr="003E06CF">
        <w:rPr>
          <w:b/>
        </w:rPr>
        <w:t>repeat:number</w:t>
      </w:r>
      <w:r>
        <w:t>.</w:t>
      </w:r>
    </w:p>
    <w:p w:rsidR="003E06CF" w:rsidRDefault="003E06CF" w:rsidP="003E06CF">
      <w:pPr>
        <w:pStyle w:val="RuleList"/>
        <w:numPr>
          <w:ilvl w:val="1"/>
          <w:numId w:val="3"/>
        </w:numPr>
      </w:pPr>
      <w:r>
        <w:t>Must not contain other elements.</w:t>
      </w:r>
    </w:p>
    <w:p w:rsidR="003E06CF" w:rsidRDefault="003E06CF" w:rsidP="003E06CF">
      <w:pPr>
        <w:pStyle w:val="RuleList"/>
        <w:numPr>
          <w:ilvl w:val="1"/>
          <w:numId w:val="3"/>
        </w:numPr>
      </w:pPr>
      <w:r>
        <w:t>Must not contain text.</w:t>
      </w:r>
    </w:p>
    <w:p w:rsidR="00B27045" w:rsidRDefault="008C0519" w:rsidP="00490D2D">
      <w:pPr>
        <w:pStyle w:val="RuleList"/>
        <w:numPr>
          <w:ilvl w:val="0"/>
          <w:numId w:val="3"/>
        </w:numPr>
      </w:pPr>
      <w:r>
        <w:t xml:space="preserve">A </w:t>
      </w:r>
      <w:r>
        <w:rPr>
          <w:b/>
          <w:bCs/>
        </w:rPr>
        <w:t>&lt;radius&gt;</w:t>
      </w:r>
      <w:r w:rsidR="00490D2D">
        <w:t xml:space="preserve"> element</w:t>
      </w:r>
    </w:p>
    <w:p w:rsidR="00B27045" w:rsidRDefault="008C0519" w:rsidP="00B27045">
      <w:pPr>
        <w:pStyle w:val="RuleList"/>
        <w:numPr>
          <w:ilvl w:val="1"/>
          <w:numId w:val="3"/>
        </w:numPr>
      </w:pPr>
      <w:r>
        <w:t>Must not declare any attributes</w:t>
      </w:r>
      <w:r w:rsidR="00B27045">
        <w:t>.</w:t>
      </w:r>
    </w:p>
    <w:p w:rsidR="00352E3D" w:rsidRDefault="00AC1313" w:rsidP="00B27045">
      <w:pPr>
        <w:pStyle w:val="RuleList"/>
        <w:numPr>
          <w:ilvl w:val="1"/>
          <w:numId w:val="3"/>
        </w:numPr>
      </w:pPr>
      <w:r>
        <w:t xml:space="preserve">Must contain </w:t>
      </w:r>
      <w:r w:rsidRPr="00AC1313">
        <w:rPr>
          <w:b/>
        </w:rPr>
        <w:t>text</w:t>
      </w:r>
      <w:r>
        <w:t xml:space="preserve"> that conforms to </w:t>
      </w:r>
      <w:r w:rsidR="00490D2D">
        <w:rPr>
          <w:b/>
          <w:bCs/>
        </w:rPr>
        <w:t>oeit:l</w:t>
      </w:r>
      <w:r w:rsidR="008C0519">
        <w:rPr>
          <w:b/>
          <w:bCs/>
        </w:rPr>
        <w:t>ength</w:t>
      </w:r>
      <w:r w:rsidR="008C0519">
        <w:t>.</w:t>
      </w:r>
    </w:p>
    <w:p w:rsidR="00876689" w:rsidRDefault="00876689" w:rsidP="00876689">
      <w:pPr>
        <w:pStyle w:val="RuleList"/>
        <w:numPr>
          <w:ilvl w:val="1"/>
          <w:numId w:val="3"/>
        </w:numPr>
      </w:pPr>
      <w:r>
        <w:t>Must not contain other elements.</w:t>
      </w:r>
    </w:p>
    <w:p w:rsidR="002A1B0A" w:rsidRDefault="002A1B0A" w:rsidP="002A1B0A">
      <w:pPr>
        <w:pStyle w:val="RuleList"/>
        <w:numPr>
          <w:ilvl w:val="0"/>
          <w:numId w:val="3"/>
        </w:numPr>
      </w:pPr>
      <w:r>
        <w:t xml:space="preserve">A </w:t>
      </w:r>
      <w:r w:rsidRPr="00F7593D">
        <w:rPr>
          <w:b/>
        </w:rPr>
        <w:t>&lt;repeat&gt;</w:t>
      </w:r>
      <w:r>
        <w:t xml:space="preserve"> element</w:t>
      </w:r>
    </w:p>
    <w:p w:rsidR="002A1B0A" w:rsidRDefault="002A1B0A" w:rsidP="002A1B0A">
      <w:pPr>
        <w:pStyle w:val="RuleList"/>
        <w:numPr>
          <w:ilvl w:val="1"/>
          <w:numId w:val="3"/>
        </w:numPr>
      </w:pPr>
      <w:r>
        <w:lastRenderedPageBreak/>
        <w:t>M</w:t>
      </w:r>
      <w:r w:rsidR="00F7593D">
        <w:t>ay</w:t>
      </w:r>
      <w:r>
        <w:t xml:space="preserve"> declare an </w:t>
      </w:r>
      <w:r w:rsidR="00F7593D">
        <w:rPr>
          <w:b/>
          <w:bCs/>
        </w:rPr>
        <w:t>number</w:t>
      </w:r>
      <w:r>
        <w:t xml:space="preserve"> attribute of type </w:t>
      </w:r>
      <w:r>
        <w:rPr>
          <w:b/>
          <w:bCs/>
        </w:rPr>
        <w:t>x</w:t>
      </w:r>
      <w:r w:rsidR="00F7593D">
        <w:rPr>
          <w:b/>
          <w:bCs/>
        </w:rPr>
        <w:t>sd</w:t>
      </w:r>
      <w:r>
        <w:rPr>
          <w:b/>
          <w:bCs/>
        </w:rPr>
        <w:t>:</w:t>
      </w:r>
      <w:r w:rsidR="00F7593D">
        <w:rPr>
          <w:b/>
          <w:bCs/>
        </w:rPr>
        <w:t>integer</w:t>
      </w:r>
      <w:r>
        <w:rPr>
          <w:b/>
          <w:bCs/>
        </w:rPr>
        <w:t>.</w:t>
      </w:r>
    </w:p>
    <w:p w:rsidR="002A1B0A" w:rsidRDefault="002A1B0A" w:rsidP="002A1B0A">
      <w:pPr>
        <w:pStyle w:val="RuleList"/>
        <w:numPr>
          <w:ilvl w:val="1"/>
          <w:numId w:val="3"/>
        </w:numPr>
      </w:pPr>
      <w:r>
        <w:t>Must not declare other attributes.</w:t>
      </w:r>
    </w:p>
    <w:p w:rsidR="002A1B0A" w:rsidRDefault="002A1B0A" w:rsidP="002A1B0A">
      <w:pPr>
        <w:pStyle w:val="RuleList"/>
        <w:numPr>
          <w:ilvl w:val="1"/>
          <w:numId w:val="3"/>
        </w:numPr>
      </w:pPr>
      <w:r>
        <w:t xml:space="preserve">Must </w:t>
      </w:r>
      <w:r w:rsidR="00F7593D">
        <w:t>contain</w:t>
      </w:r>
      <w:r>
        <w:t xml:space="preserve"> one or more of any combination of </w:t>
      </w:r>
      <w:r w:rsidRPr="004D662F">
        <w:rPr>
          <w:b/>
        </w:rPr>
        <w:t>&lt;repeat&gt;</w:t>
      </w:r>
      <w:r>
        <w:t xml:space="preserve"> and </w:t>
      </w:r>
      <w:r w:rsidRPr="004D662F">
        <w:rPr>
          <w:b/>
        </w:rPr>
        <w:t>&lt;decode&gt;</w:t>
      </w:r>
      <w:r>
        <w:t xml:space="preserve"> elements.</w:t>
      </w:r>
    </w:p>
    <w:p w:rsidR="002A1B0A" w:rsidRDefault="002A1B0A" w:rsidP="002A1B0A">
      <w:pPr>
        <w:pStyle w:val="RuleList"/>
        <w:numPr>
          <w:ilvl w:val="1"/>
          <w:numId w:val="3"/>
        </w:numPr>
      </w:pPr>
      <w:r>
        <w:t xml:space="preserve">Must not </w:t>
      </w:r>
      <w:r w:rsidR="00F7593D">
        <w:t>contain</w:t>
      </w:r>
      <w:r>
        <w:t xml:space="preserve"> any </w:t>
      </w:r>
      <w:r w:rsidRPr="003E06CF">
        <w:rPr>
          <w:b/>
        </w:rPr>
        <w:t>&lt;repeat&gt;</w:t>
      </w:r>
      <w:r>
        <w:t xml:space="preserve"> or </w:t>
      </w:r>
      <w:r w:rsidRPr="003E06CF">
        <w:rPr>
          <w:b/>
        </w:rPr>
        <w:t>&lt;decode&gt;</w:t>
      </w:r>
      <w:r>
        <w:t xml:space="preserve"> elements after a </w:t>
      </w:r>
      <w:r w:rsidRPr="003E06CF">
        <w:rPr>
          <w:b/>
        </w:rPr>
        <w:t>&lt;repeat&gt;</w:t>
      </w:r>
      <w:r>
        <w:t xml:space="preserve"> with no </w:t>
      </w:r>
      <w:r w:rsidRPr="003E06CF">
        <w:rPr>
          <w:b/>
        </w:rPr>
        <w:t>repeat:number</w:t>
      </w:r>
      <w:r>
        <w:t>.</w:t>
      </w:r>
    </w:p>
    <w:p w:rsidR="002A1B0A" w:rsidRDefault="002A1B0A" w:rsidP="002A1B0A">
      <w:pPr>
        <w:pStyle w:val="RuleList"/>
        <w:numPr>
          <w:ilvl w:val="1"/>
          <w:numId w:val="3"/>
        </w:numPr>
      </w:pPr>
      <w:r>
        <w:t>Must not contain other elements.</w:t>
      </w:r>
    </w:p>
    <w:p w:rsidR="002A1B0A" w:rsidRDefault="002A1B0A" w:rsidP="002A1B0A">
      <w:pPr>
        <w:pStyle w:val="RuleList"/>
        <w:numPr>
          <w:ilvl w:val="1"/>
          <w:numId w:val="3"/>
        </w:numPr>
      </w:pPr>
      <w:r>
        <w:t>Must not contain text.</w:t>
      </w:r>
    </w:p>
    <w:p w:rsidR="00B27045" w:rsidRPr="00B27045" w:rsidRDefault="008C0519" w:rsidP="00490D2D">
      <w:pPr>
        <w:pStyle w:val="RuleList"/>
        <w:numPr>
          <w:ilvl w:val="0"/>
          <w:numId w:val="3"/>
        </w:numPr>
      </w:pPr>
      <w:r>
        <w:t xml:space="preserve">A </w:t>
      </w:r>
      <w:r>
        <w:rPr>
          <w:b/>
          <w:bCs/>
        </w:rPr>
        <w:t>&lt;serialnumber&gt;</w:t>
      </w:r>
      <w:r w:rsidR="00B27045">
        <w:rPr>
          <w:bCs/>
        </w:rPr>
        <w:t xml:space="preserve"> element [?? serialnumber or serial_number]</w:t>
      </w:r>
    </w:p>
    <w:p w:rsidR="00B27045" w:rsidRDefault="008C0519" w:rsidP="00B27045">
      <w:pPr>
        <w:pStyle w:val="RuleList"/>
        <w:numPr>
          <w:ilvl w:val="1"/>
          <w:numId w:val="3"/>
        </w:numPr>
      </w:pPr>
      <w:r>
        <w:t>Must not declare any attributes</w:t>
      </w:r>
      <w:r w:rsidR="00B27045">
        <w:t>.</w:t>
      </w:r>
    </w:p>
    <w:p w:rsidR="00352E3D" w:rsidRDefault="00AC1313" w:rsidP="00B27045">
      <w:pPr>
        <w:pStyle w:val="RuleList"/>
        <w:numPr>
          <w:ilvl w:val="1"/>
          <w:numId w:val="3"/>
        </w:numPr>
      </w:pPr>
      <w:r>
        <w:t xml:space="preserve">Must contain </w:t>
      </w:r>
      <w:r w:rsidRPr="00AC1313">
        <w:rPr>
          <w:b/>
        </w:rPr>
        <w:t>text</w:t>
      </w:r>
      <w:r>
        <w:t xml:space="preserve"> that conforms to </w:t>
      </w:r>
      <w:r w:rsidR="00717B82">
        <w:rPr>
          <w:b/>
          <w:bCs/>
        </w:rPr>
        <w:t>xsd:string</w:t>
      </w:r>
      <w:r w:rsidR="008C0519">
        <w:t>.</w:t>
      </w:r>
    </w:p>
    <w:p w:rsidR="00876689" w:rsidRDefault="00876689" w:rsidP="00876689">
      <w:pPr>
        <w:pStyle w:val="RuleList"/>
        <w:numPr>
          <w:ilvl w:val="1"/>
          <w:numId w:val="3"/>
        </w:numPr>
      </w:pPr>
      <w:r>
        <w:t>Must not contain other elements.</w:t>
      </w:r>
    </w:p>
    <w:p w:rsidR="00E601E5" w:rsidRDefault="00E601E5" w:rsidP="00E601E5">
      <w:pPr>
        <w:pStyle w:val="RuleList"/>
        <w:numPr>
          <w:ilvl w:val="0"/>
          <w:numId w:val="3"/>
        </w:numPr>
      </w:pPr>
      <w:r>
        <w:t xml:space="preserve">A </w:t>
      </w:r>
      <w:r w:rsidRPr="00E601E5">
        <w:rPr>
          <w:b/>
        </w:rPr>
        <w:t>&lt;</w:t>
      </w:r>
      <w:r>
        <w:rPr>
          <w:b/>
        </w:rPr>
        <w:t>stim</w:t>
      </w:r>
      <w:r w:rsidRPr="00E601E5">
        <w:rPr>
          <w:b/>
        </w:rPr>
        <w:t>&gt;</w:t>
      </w:r>
      <w:r>
        <w:t xml:space="preserve"> element</w:t>
      </w:r>
    </w:p>
    <w:p w:rsidR="00E601E5" w:rsidRPr="00E601E5" w:rsidRDefault="00E601E5" w:rsidP="00E601E5">
      <w:pPr>
        <w:pStyle w:val="RuleList"/>
        <w:numPr>
          <w:ilvl w:val="1"/>
          <w:numId w:val="3"/>
        </w:numPr>
      </w:pPr>
      <w:r>
        <w:t xml:space="preserve">Must declare a </w:t>
      </w:r>
      <w:r w:rsidRPr="00E601E5">
        <w:rPr>
          <w:b/>
        </w:rPr>
        <w:t>type</w:t>
      </w:r>
      <w:r>
        <w:t xml:space="preserve"> attribute of type </w:t>
      </w:r>
      <w:r w:rsidRPr="00E601E5">
        <w:rPr>
          <w:b/>
        </w:rPr>
        <w:t>xml:IDREF</w:t>
      </w:r>
      <w:r>
        <w:t xml:space="preserve"> that references a valid </w:t>
      </w:r>
      <w:r>
        <w:rPr>
          <w:b/>
        </w:rPr>
        <w:t>stim</w:t>
      </w:r>
      <w:r w:rsidRPr="00E601E5">
        <w:rPr>
          <w:b/>
        </w:rPr>
        <w:t>_type:id</w:t>
      </w:r>
      <w:r w:rsidRPr="00E601E5">
        <w:t>.</w:t>
      </w:r>
    </w:p>
    <w:p w:rsidR="00E601E5" w:rsidRDefault="00E601E5" w:rsidP="00E601E5">
      <w:pPr>
        <w:pStyle w:val="RuleList"/>
        <w:numPr>
          <w:ilvl w:val="1"/>
          <w:numId w:val="3"/>
        </w:numPr>
      </w:pPr>
      <w:r>
        <w:t xml:space="preserve">May contain zero or more </w:t>
      </w:r>
      <w:r w:rsidRPr="00E601E5">
        <w:rPr>
          <w:b/>
        </w:rPr>
        <w:t>&lt;elec&gt;</w:t>
      </w:r>
      <w:r>
        <w:t xml:space="preserve"> elements.</w:t>
      </w:r>
    </w:p>
    <w:p w:rsidR="00E601E5" w:rsidRDefault="00E601E5" w:rsidP="00E601E5">
      <w:pPr>
        <w:pStyle w:val="RuleList"/>
        <w:numPr>
          <w:ilvl w:val="1"/>
          <w:numId w:val="3"/>
        </w:numPr>
      </w:pPr>
      <w:r>
        <w:t xml:space="preserve">May contain zero or more </w:t>
      </w:r>
      <w:r>
        <w:rPr>
          <w:b/>
          <w:bCs/>
        </w:rPr>
        <w:t>&lt;user_data&gt;</w:t>
      </w:r>
      <w:r>
        <w:t xml:space="preserve"> elements.</w:t>
      </w:r>
    </w:p>
    <w:p w:rsidR="00E601E5" w:rsidRDefault="00E601E5" w:rsidP="00E601E5">
      <w:pPr>
        <w:pStyle w:val="RuleList"/>
        <w:numPr>
          <w:ilvl w:val="1"/>
          <w:numId w:val="3"/>
        </w:numPr>
      </w:pPr>
      <w:r>
        <w:t>Must not contain other elements.</w:t>
      </w:r>
    </w:p>
    <w:p w:rsidR="00AC1313" w:rsidRDefault="00AC1313" w:rsidP="00AC1313">
      <w:pPr>
        <w:pStyle w:val="RuleList"/>
        <w:numPr>
          <w:ilvl w:val="1"/>
          <w:numId w:val="3"/>
        </w:numPr>
      </w:pPr>
      <w:r>
        <w:t>Must not contain text.</w:t>
      </w:r>
    </w:p>
    <w:p w:rsidR="00E601E5" w:rsidRDefault="00E601E5" w:rsidP="00E601E5">
      <w:pPr>
        <w:pStyle w:val="RuleList"/>
        <w:numPr>
          <w:ilvl w:val="0"/>
          <w:numId w:val="3"/>
        </w:numPr>
      </w:pPr>
      <w:r>
        <w:t xml:space="preserve">A </w:t>
      </w:r>
      <w:r w:rsidRPr="00E601E5">
        <w:rPr>
          <w:b/>
        </w:rPr>
        <w:t>&lt;stim_list&gt;</w:t>
      </w:r>
      <w:r>
        <w:t xml:space="preserve"> element</w:t>
      </w:r>
    </w:p>
    <w:p w:rsidR="00E601E5" w:rsidRDefault="00E601E5" w:rsidP="00E601E5">
      <w:pPr>
        <w:pStyle w:val="RuleList"/>
        <w:numPr>
          <w:ilvl w:val="1"/>
          <w:numId w:val="3"/>
        </w:numPr>
      </w:pPr>
      <w:r>
        <w:t>Must not declare any attributes.</w:t>
      </w:r>
    </w:p>
    <w:p w:rsidR="00E601E5" w:rsidRDefault="00E601E5" w:rsidP="00E601E5">
      <w:pPr>
        <w:pStyle w:val="RuleList"/>
        <w:numPr>
          <w:ilvl w:val="1"/>
          <w:numId w:val="3"/>
        </w:numPr>
      </w:pPr>
      <w:r>
        <w:t xml:space="preserve">Must include one or more </w:t>
      </w:r>
      <w:r w:rsidRPr="00E601E5">
        <w:rPr>
          <w:b/>
        </w:rPr>
        <w:t>&lt;stim&gt;</w:t>
      </w:r>
      <w:r>
        <w:t xml:space="preserve"> elements.</w:t>
      </w:r>
    </w:p>
    <w:p w:rsidR="00E601E5" w:rsidRDefault="00E601E5" w:rsidP="00E601E5">
      <w:pPr>
        <w:pStyle w:val="RuleList"/>
        <w:numPr>
          <w:ilvl w:val="1"/>
          <w:numId w:val="3"/>
        </w:numPr>
      </w:pPr>
      <w:r>
        <w:t>Must not contain other elements.</w:t>
      </w:r>
    </w:p>
    <w:p w:rsidR="00AC1313" w:rsidRDefault="00AC1313" w:rsidP="00AC1313">
      <w:pPr>
        <w:pStyle w:val="RuleList"/>
        <w:numPr>
          <w:ilvl w:val="1"/>
          <w:numId w:val="3"/>
        </w:numPr>
      </w:pPr>
      <w:r>
        <w:t>Must not contain text.</w:t>
      </w:r>
    </w:p>
    <w:p w:rsidR="00AC1313" w:rsidRDefault="00AC1313" w:rsidP="00AC1313">
      <w:pPr>
        <w:pStyle w:val="RuleList"/>
        <w:numPr>
          <w:ilvl w:val="0"/>
          <w:numId w:val="3"/>
        </w:numPr>
      </w:pPr>
      <w:r>
        <w:t xml:space="preserve">A </w:t>
      </w:r>
      <w:r>
        <w:rPr>
          <w:b/>
          <w:bCs/>
        </w:rPr>
        <w:t>&lt;stim_type</w:t>
      </w:r>
      <w:r w:rsidR="006D15DC">
        <w:rPr>
          <w:b/>
          <w:bCs/>
        </w:rPr>
        <w:t xml:space="preserve"> </w:t>
      </w:r>
      <w:r>
        <w:rPr>
          <w:b/>
          <w:bCs/>
        </w:rPr>
        <w:t>&gt;</w:t>
      </w:r>
      <w:r>
        <w:t xml:space="preserve"> element</w:t>
      </w:r>
    </w:p>
    <w:p w:rsidR="00AC1313" w:rsidRDefault="00AC1313" w:rsidP="00AC1313">
      <w:pPr>
        <w:pStyle w:val="RuleList"/>
        <w:numPr>
          <w:ilvl w:val="1"/>
          <w:numId w:val="3"/>
        </w:numPr>
      </w:pPr>
      <w:r>
        <w:t xml:space="preserve">Must declare an </w:t>
      </w:r>
      <w:r>
        <w:rPr>
          <w:b/>
          <w:bCs/>
        </w:rPr>
        <w:t>id</w:t>
      </w:r>
      <w:r>
        <w:t xml:space="preserve"> attribute of type </w:t>
      </w:r>
      <w:r>
        <w:rPr>
          <w:b/>
          <w:bCs/>
        </w:rPr>
        <w:t>xml:ID.</w:t>
      </w:r>
    </w:p>
    <w:p w:rsidR="006D15DC" w:rsidRDefault="006D15DC" w:rsidP="006D15DC">
      <w:pPr>
        <w:pStyle w:val="RuleList"/>
        <w:numPr>
          <w:ilvl w:val="1"/>
          <w:numId w:val="3"/>
        </w:numPr>
      </w:pPr>
      <w:r>
        <w:t xml:space="preserve">May declare an </w:t>
      </w:r>
      <w:r>
        <w:rPr>
          <w:b/>
        </w:rPr>
        <w:t>amplitude</w:t>
      </w:r>
      <w:r>
        <w:t xml:space="preserve"> attribute of type </w:t>
      </w:r>
      <w:r w:rsidRPr="00E21F3A">
        <w:rPr>
          <w:b/>
        </w:rPr>
        <w:t>oeit:</w:t>
      </w:r>
      <w:r>
        <w:rPr>
          <w:b/>
        </w:rPr>
        <w:t>current</w:t>
      </w:r>
      <w:r>
        <w:t xml:space="preserve"> or </w:t>
      </w:r>
      <w:r w:rsidRPr="006D15DC">
        <w:rPr>
          <w:b/>
        </w:rPr>
        <w:t>oeit:voltage</w:t>
      </w:r>
      <w:r>
        <w:t>. [?? Attribute or element][?? Other properties than amplitude, frequency, wave]</w:t>
      </w:r>
    </w:p>
    <w:p w:rsidR="006D15DC" w:rsidRDefault="006D15DC" w:rsidP="006D15DC">
      <w:pPr>
        <w:pStyle w:val="RuleList"/>
        <w:numPr>
          <w:ilvl w:val="1"/>
          <w:numId w:val="3"/>
        </w:numPr>
      </w:pPr>
      <w:r>
        <w:t xml:space="preserve">May declare a </w:t>
      </w:r>
      <w:r>
        <w:rPr>
          <w:b/>
        </w:rPr>
        <w:t>frequency</w:t>
      </w:r>
      <w:r>
        <w:t xml:space="preserve"> attribute of type </w:t>
      </w:r>
      <w:r w:rsidRPr="00E21F3A">
        <w:rPr>
          <w:b/>
        </w:rPr>
        <w:t>oeit:</w:t>
      </w:r>
      <w:r>
        <w:rPr>
          <w:b/>
        </w:rPr>
        <w:t>frequency</w:t>
      </w:r>
      <w:r>
        <w:t>. [?? Attribute or element]</w:t>
      </w:r>
    </w:p>
    <w:p w:rsidR="006D15DC" w:rsidRDefault="006D15DC" w:rsidP="006D15DC">
      <w:pPr>
        <w:pStyle w:val="RuleList"/>
        <w:numPr>
          <w:ilvl w:val="1"/>
          <w:numId w:val="3"/>
        </w:numPr>
      </w:pPr>
      <w:r>
        <w:t xml:space="preserve">May declare a </w:t>
      </w:r>
      <w:r>
        <w:rPr>
          <w:b/>
        </w:rPr>
        <w:t>wave</w:t>
      </w:r>
      <w:r>
        <w:t xml:space="preserve"> attribute of type </w:t>
      </w:r>
      <w:r w:rsidRPr="00E21F3A">
        <w:rPr>
          <w:b/>
        </w:rPr>
        <w:t>oeit:</w:t>
      </w:r>
      <w:r>
        <w:rPr>
          <w:b/>
        </w:rPr>
        <w:t>wave</w:t>
      </w:r>
      <w:r>
        <w:t>. [?? Attribute or element]</w:t>
      </w:r>
    </w:p>
    <w:p w:rsidR="006D15DC" w:rsidRDefault="006D15DC" w:rsidP="006D15DC">
      <w:pPr>
        <w:pStyle w:val="RuleList"/>
        <w:numPr>
          <w:ilvl w:val="1"/>
          <w:numId w:val="3"/>
        </w:numPr>
      </w:pPr>
      <w:r>
        <w:t xml:space="preserve">May declare a </w:t>
      </w:r>
      <w:r>
        <w:rPr>
          <w:b/>
        </w:rPr>
        <w:t>physical_property</w:t>
      </w:r>
      <w:r>
        <w:t xml:space="preserve"> attribute of type </w:t>
      </w:r>
      <w:r w:rsidRPr="00E21F3A">
        <w:rPr>
          <w:b/>
        </w:rPr>
        <w:t>oeit:</w:t>
      </w:r>
      <w:r>
        <w:rPr>
          <w:b/>
        </w:rPr>
        <w:t>physical_property</w:t>
      </w:r>
      <w:r>
        <w:t>. [?? Attribute or element][?? Is this necessary, since the amplitude has units]</w:t>
      </w:r>
    </w:p>
    <w:p w:rsidR="006D15DC" w:rsidRDefault="006D15DC" w:rsidP="006D15DC">
      <w:pPr>
        <w:pStyle w:val="RuleList"/>
        <w:numPr>
          <w:ilvl w:val="1"/>
          <w:numId w:val="3"/>
        </w:numPr>
      </w:pPr>
      <w:r>
        <w:t>Must not declare other attributes.</w:t>
      </w:r>
    </w:p>
    <w:p w:rsidR="006D15DC" w:rsidRDefault="006D15DC" w:rsidP="006D15DC">
      <w:pPr>
        <w:pStyle w:val="RuleList"/>
        <w:numPr>
          <w:ilvl w:val="1"/>
          <w:numId w:val="3"/>
        </w:numPr>
      </w:pPr>
      <w:r>
        <w:lastRenderedPageBreak/>
        <w:t xml:space="preserve">May contain zero or more </w:t>
      </w:r>
      <w:r>
        <w:rPr>
          <w:b/>
          <w:bCs/>
        </w:rPr>
        <w:t>&lt;user_data&gt;</w:t>
      </w:r>
      <w:r>
        <w:t xml:space="preserve"> elements.</w:t>
      </w:r>
    </w:p>
    <w:p w:rsidR="006D15DC" w:rsidRDefault="006D15DC" w:rsidP="006D15DC">
      <w:pPr>
        <w:pStyle w:val="RuleList"/>
        <w:numPr>
          <w:ilvl w:val="1"/>
          <w:numId w:val="3"/>
        </w:numPr>
      </w:pPr>
      <w:r>
        <w:t>Must not contain other elements.</w:t>
      </w:r>
    </w:p>
    <w:p w:rsidR="006D15DC" w:rsidRDefault="006D15DC" w:rsidP="006D15DC">
      <w:pPr>
        <w:pStyle w:val="RuleList"/>
        <w:numPr>
          <w:ilvl w:val="1"/>
          <w:numId w:val="3"/>
        </w:numPr>
      </w:pPr>
      <w:r>
        <w:t>Must not contain text.</w:t>
      </w:r>
    </w:p>
    <w:p w:rsidR="00352E3D" w:rsidRDefault="008C0519" w:rsidP="00490D2D">
      <w:pPr>
        <w:pStyle w:val="RuleList"/>
        <w:numPr>
          <w:ilvl w:val="0"/>
          <w:numId w:val="3"/>
        </w:numPr>
      </w:pPr>
      <w:r>
        <w:t xml:space="preserve">A </w:t>
      </w:r>
      <w:r>
        <w:rPr>
          <w:b/>
          <w:bCs/>
        </w:rPr>
        <w:t>&lt;stim_type_list&gt;</w:t>
      </w:r>
      <w:r>
        <w:t xml:space="preserve"> element</w:t>
      </w:r>
    </w:p>
    <w:p w:rsidR="00352E3D" w:rsidRDefault="008C0519" w:rsidP="00490D2D">
      <w:pPr>
        <w:pStyle w:val="RuleList"/>
        <w:numPr>
          <w:ilvl w:val="1"/>
          <w:numId w:val="3"/>
        </w:numPr>
      </w:pPr>
      <w:r>
        <w:t xml:space="preserve">Should be located in </w:t>
      </w:r>
      <w:r>
        <w:rPr>
          <w:i/>
          <w:iCs/>
        </w:rPr>
        <w:t>info/stim_types.xml</w:t>
      </w:r>
      <w:r>
        <w:t>.</w:t>
      </w:r>
    </w:p>
    <w:p w:rsidR="00B27045" w:rsidRDefault="008C0519" w:rsidP="00B27045">
      <w:pPr>
        <w:pStyle w:val="RuleList"/>
        <w:numPr>
          <w:ilvl w:val="1"/>
          <w:numId w:val="3"/>
        </w:numPr>
      </w:pPr>
      <w:r>
        <w:t>Must not declare any attributes</w:t>
      </w:r>
      <w:r w:rsidR="00B27045">
        <w:t>.</w:t>
      </w:r>
    </w:p>
    <w:p w:rsidR="00352E3D" w:rsidRDefault="008C0519" w:rsidP="00490D2D">
      <w:pPr>
        <w:pStyle w:val="RuleList"/>
        <w:numPr>
          <w:ilvl w:val="1"/>
          <w:numId w:val="3"/>
        </w:numPr>
      </w:pPr>
      <w:r>
        <w:t xml:space="preserve">Must </w:t>
      </w:r>
      <w:r w:rsidR="000049AF">
        <w:t xml:space="preserve">contain </w:t>
      </w:r>
      <w:r>
        <w:t xml:space="preserve">one or more </w:t>
      </w:r>
      <w:r>
        <w:rPr>
          <w:b/>
          <w:bCs/>
        </w:rPr>
        <w:t>&lt;stim_type&gt;</w:t>
      </w:r>
      <w:r>
        <w:t xml:space="preserve"> elements.</w:t>
      </w:r>
    </w:p>
    <w:p w:rsidR="00352E3D" w:rsidRDefault="008C0519" w:rsidP="00490D2D">
      <w:pPr>
        <w:pStyle w:val="RuleList"/>
        <w:numPr>
          <w:ilvl w:val="1"/>
          <w:numId w:val="3"/>
        </w:numPr>
      </w:pPr>
      <w:r>
        <w:t xml:space="preserve">Must not </w:t>
      </w:r>
      <w:r w:rsidR="000049AF">
        <w:t xml:space="preserve">contain </w:t>
      </w:r>
      <w:r>
        <w:t>other elements.</w:t>
      </w:r>
    </w:p>
    <w:p w:rsidR="00AC1313" w:rsidRDefault="00AC1313" w:rsidP="00AC1313">
      <w:pPr>
        <w:pStyle w:val="RuleList"/>
        <w:numPr>
          <w:ilvl w:val="1"/>
          <w:numId w:val="3"/>
        </w:numPr>
      </w:pPr>
      <w:r>
        <w:t>Must not contain text.</w:t>
      </w:r>
    </w:p>
    <w:p w:rsidR="008C0519" w:rsidRDefault="008C0519" w:rsidP="008C0519">
      <w:pPr>
        <w:pStyle w:val="RuleList"/>
        <w:numPr>
          <w:ilvl w:val="0"/>
          <w:numId w:val="3"/>
        </w:numPr>
      </w:pPr>
      <w:r>
        <w:t xml:space="preserve">A </w:t>
      </w:r>
      <w:r w:rsidRPr="000049AF">
        <w:rPr>
          <w:b/>
        </w:rPr>
        <w:t>&lt;stream&gt;</w:t>
      </w:r>
      <w:r>
        <w:t xml:space="preserve"> element</w:t>
      </w:r>
    </w:p>
    <w:p w:rsidR="008C0519" w:rsidRDefault="008C0519" w:rsidP="008C0519">
      <w:pPr>
        <w:pStyle w:val="RuleList"/>
        <w:numPr>
          <w:ilvl w:val="1"/>
          <w:numId w:val="3"/>
        </w:numPr>
      </w:pPr>
      <w:r>
        <w:t xml:space="preserve">Must </w:t>
      </w:r>
      <w:r w:rsidR="000049AF">
        <w:t xml:space="preserve">declare </w:t>
      </w:r>
      <w:r>
        <w:t xml:space="preserve">an </w:t>
      </w:r>
      <w:r>
        <w:rPr>
          <w:b/>
          <w:bCs/>
        </w:rPr>
        <w:t>id</w:t>
      </w:r>
      <w:r>
        <w:t xml:space="preserve"> attribute of type </w:t>
      </w:r>
      <w:r>
        <w:rPr>
          <w:b/>
          <w:bCs/>
        </w:rPr>
        <w:t>xml:ID.</w:t>
      </w:r>
    </w:p>
    <w:p w:rsidR="008C0519" w:rsidRDefault="008C0519" w:rsidP="008C0519">
      <w:pPr>
        <w:pStyle w:val="RuleList"/>
        <w:numPr>
          <w:ilvl w:val="1"/>
          <w:numId w:val="3"/>
        </w:numPr>
      </w:pPr>
      <w:r>
        <w:t xml:space="preserve">May </w:t>
      </w:r>
      <w:r w:rsidR="000049AF">
        <w:t xml:space="preserve">declare </w:t>
      </w:r>
      <w:r>
        <w:t xml:space="preserve">a </w:t>
      </w:r>
      <w:r w:rsidRPr="008C0519">
        <w:rPr>
          <w:b/>
        </w:rPr>
        <w:t>device</w:t>
      </w:r>
      <w:r>
        <w:t xml:space="preserve"> attribute of type </w:t>
      </w:r>
      <w:r w:rsidRPr="008C0519">
        <w:rPr>
          <w:b/>
        </w:rPr>
        <w:t>xml:IDREF</w:t>
      </w:r>
      <w:r>
        <w:t xml:space="preserve"> that references a valid </w:t>
      </w:r>
      <w:r w:rsidRPr="008C0519">
        <w:rPr>
          <w:b/>
        </w:rPr>
        <w:t>device:id</w:t>
      </w:r>
      <w:r>
        <w:t>.</w:t>
      </w:r>
    </w:p>
    <w:p w:rsidR="008C0519" w:rsidRDefault="008C0519" w:rsidP="008C0519">
      <w:pPr>
        <w:pStyle w:val="RuleList"/>
        <w:numPr>
          <w:ilvl w:val="1"/>
          <w:numId w:val="3"/>
        </w:numPr>
      </w:pPr>
      <w:r>
        <w:t>Must not declare other attributes.</w:t>
      </w:r>
    </w:p>
    <w:p w:rsidR="008C0519" w:rsidRDefault="008C0519" w:rsidP="008C0519">
      <w:pPr>
        <w:pStyle w:val="RuleList"/>
        <w:numPr>
          <w:ilvl w:val="1"/>
          <w:numId w:val="3"/>
        </w:numPr>
      </w:pPr>
      <w:r>
        <w:t xml:space="preserve">Must contain </w:t>
      </w:r>
      <w:r w:rsidR="006A771E">
        <w:t>one</w:t>
      </w:r>
      <w:r>
        <w:t xml:space="preserve"> </w:t>
      </w:r>
      <w:r w:rsidRPr="008C0519">
        <w:rPr>
          <w:b/>
        </w:rPr>
        <w:t>&lt;process&gt;</w:t>
      </w:r>
      <w:r>
        <w:t xml:space="preserve"> element.</w:t>
      </w:r>
    </w:p>
    <w:p w:rsidR="008C0519" w:rsidRDefault="008C0519" w:rsidP="008C0519">
      <w:pPr>
        <w:pStyle w:val="RuleList"/>
        <w:numPr>
          <w:ilvl w:val="1"/>
          <w:numId w:val="3"/>
        </w:numPr>
      </w:pPr>
      <w:r>
        <w:t xml:space="preserve">Must contain </w:t>
      </w:r>
      <w:r w:rsidR="006A771E">
        <w:t>one</w:t>
      </w:r>
      <w:r>
        <w:t xml:space="preserve"> </w:t>
      </w:r>
      <w:r w:rsidRPr="008C0519">
        <w:rPr>
          <w:b/>
        </w:rPr>
        <w:t>&lt;files&gt;</w:t>
      </w:r>
      <w:r>
        <w:t xml:space="preserve"> element.</w:t>
      </w:r>
    </w:p>
    <w:p w:rsidR="008C0519" w:rsidRDefault="008C0519" w:rsidP="008C0519">
      <w:pPr>
        <w:pStyle w:val="RuleList"/>
        <w:numPr>
          <w:ilvl w:val="1"/>
          <w:numId w:val="3"/>
        </w:numPr>
      </w:pPr>
      <w:r>
        <w:t xml:space="preserve">Must contain </w:t>
      </w:r>
      <w:r w:rsidR="006A771E">
        <w:t>one</w:t>
      </w:r>
      <w:r>
        <w:t xml:space="preserve"> </w:t>
      </w:r>
      <w:r w:rsidRPr="008C0519">
        <w:rPr>
          <w:b/>
        </w:rPr>
        <w:t>&lt;logs&gt;</w:t>
      </w:r>
      <w:r>
        <w:t xml:space="preserve"> element.</w:t>
      </w:r>
    </w:p>
    <w:p w:rsidR="008C0519" w:rsidRDefault="008C0519" w:rsidP="008C0519">
      <w:pPr>
        <w:pStyle w:val="RuleList"/>
        <w:numPr>
          <w:ilvl w:val="1"/>
          <w:numId w:val="3"/>
        </w:numPr>
      </w:pPr>
      <w:r>
        <w:t xml:space="preserve">May contain zero or more </w:t>
      </w:r>
      <w:r w:rsidRPr="008C0519">
        <w:rPr>
          <w:b/>
        </w:rPr>
        <w:t>&lt;user_data&gt;</w:t>
      </w:r>
      <w:r>
        <w:t xml:space="preserve"> elements.</w:t>
      </w:r>
    </w:p>
    <w:p w:rsidR="008C0519" w:rsidRDefault="008C0519" w:rsidP="008C0519">
      <w:pPr>
        <w:pStyle w:val="RuleList"/>
        <w:numPr>
          <w:ilvl w:val="1"/>
          <w:numId w:val="3"/>
        </w:numPr>
      </w:pPr>
      <w:r>
        <w:t>Must not contain other elements.</w:t>
      </w:r>
    </w:p>
    <w:p w:rsidR="00AC1313" w:rsidRDefault="00AC1313" w:rsidP="00AC1313">
      <w:pPr>
        <w:pStyle w:val="RuleList"/>
        <w:numPr>
          <w:ilvl w:val="1"/>
          <w:numId w:val="3"/>
        </w:numPr>
      </w:pPr>
      <w:r>
        <w:t>Must not contain text.</w:t>
      </w:r>
    </w:p>
    <w:p w:rsidR="008C0519" w:rsidRDefault="008C0519" w:rsidP="008C0519">
      <w:pPr>
        <w:pStyle w:val="RuleList"/>
        <w:numPr>
          <w:ilvl w:val="0"/>
          <w:numId w:val="3"/>
        </w:numPr>
      </w:pPr>
      <w:r>
        <w:t xml:space="preserve">A </w:t>
      </w:r>
      <w:r w:rsidRPr="008C0519">
        <w:rPr>
          <w:b/>
        </w:rPr>
        <w:t>&lt;streams&gt;</w:t>
      </w:r>
      <w:r>
        <w:t xml:space="preserve"> element</w:t>
      </w:r>
    </w:p>
    <w:p w:rsidR="008C0519" w:rsidRDefault="008C0519" w:rsidP="008C0519">
      <w:pPr>
        <w:pStyle w:val="RuleList"/>
        <w:numPr>
          <w:ilvl w:val="1"/>
          <w:numId w:val="3"/>
        </w:numPr>
      </w:pPr>
      <w:r>
        <w:t>Must not contain any attributes.</w:t>
      </w:r>
    </w:p>
    <w:p w:rsidR="008C0519" w:rsidRDefault="008C0519" w:rsidP="008C0519">
      <w:pPr>
        <w:pStyle w:val="RuleList"/>
        <w:numPr>
          <w:ilvl w:val="1"/>
          <w:numId w:val="3"/>
        </w:numPr>
      </w:pPr>
      <w:r>
        <w:t xml:space="preserve">Must contain one or more </w:t>
      </w:r>
      <w:r w:rsidRPr="008C0519">
        <w:rPr>
          <w:b/>
        </w:rPr>
        <w:t>&lt;stream&gt;</w:t>
      </w:r>
      <w:r>
        <w:t xml:space="preserve"> elements.</w:t>
      </w:r>
    </w:p>
    <w:p w:rsidR="008C0519" w:rsidRDefault="008C0519" w:rsidP="008C0519">
      <w:pPr>
        <w:pStyle w:val="RuleList"/>
        <w:numPr>
          <w:ilvl w:val="1"/>
          <w:numId w:val="3"/>
        </w:numPr>
      </w:pPr>
      <w:r>
        <w:t>Must not contain other elements.</w:t>
      </w:r>
    </w:p>
    <w:p w:rsidR="00AC1313" w:rsidRDefault="00AC1313" w:rsidP="00AC1313">
      <w:pPr>
        <w:pStyle w:val="RuleList"/>
        <w:numPr>
          <w:ilvl w:val="1"/>
          <w:numId w:val="3"/>
        </w:numPr>
      </w:pPr>
      <w:r>
        <w:t>Must not contain text.</w:t>
      </w:r>
    </w:p>
    <w:p w:rsidR="00352E3D" w:rsidRDefault="008C0519" w:rsidP="00490D2D">
      <w:pPr>
        <w:pStyle w:val="RuleList"/>
        <w:numPr>
          <w:ilvl w:val="0"/>
          <w:numId w:val="3"/>
        </w:numPr>
      </w:pPr>
      <w:r>
        <w:t xml:space="preserve">A </w:t>
      </w:r>
      <w:r>
        <w:rPr>
          <w:b/>
          <w:bCs/>
        </w:rPr>
        <w:t>&lt;subject&gt;</w:t>
      </w:r>
      <w:r>
        <w:t xml:space="preserve"> element</w:t>
      </w:r>
    </w:p>
    <w:p w:rsidR="00352E3D" w:rsidRDefault="008C0519" w:rsidP="00490D2D">
      <w:pPr>
        <w:pStyle w:val="RuleList"/>
        <w:numPr>
          <w:ilvl w:val="1"/>
          <w:numId w:val="3"/>
        </w:numPr>
      </w:pPr>
      <w:r>
        <w:t xml:space="preserve">Should be located in </w:t>
      </w:r>
      <w:r>
        <w:rPr>
          <w:i/>
          <w:iCs/>
        </w:rPr>
        <w:t>info/subject.xml</w:t>
      </w:r>
      <w:r>
        <w:t>.</w:t>
      </w:r>
    </w:p>
    <w:p w:rsidR="003E06CF" w:rsidRDefault="008C0519" w:rsidP="003E06CF">
      <w:pPr>
        <w:pStyle w:val="RuleList"/>
        <w:numPr>
          <w:ilvl w:val="1"/>
          <w:numId w:val="3"/>
        </w:numPr>
      </w:pPr>
      <w:r>
        <w:t xml:space="preserve">Must declare an </w:t>
      </w:r>
      <w:r w:rsidRPr="003E06CF">
        <w:rPr>
          <w:b/>
          <w:bCs/>
        </w:rPr>
        <w:t>id</w:t>
      </w:r>
      <w:r>
        <w:t xml:space="preserve"> attribute of type </w:t>
      </w:r>
      <w:r w:rsidRPr="003E06CF">
        <w:rPr>
          <w:b/>
          <w:bCs/>
        </w:rPr>
        <w:t>xml:ID</w:t>
      </w:r>
      <w:r w:rsidR="003E06CF" w:rsidRPr="003E06CF">
        <w:rPr>
          <w:bCs/>
        </w:rPr>
        <w:t>.</w:t>
      </w:r>
      <w:r w:rsidR="003E06CF">
        <w:rPr>
          <w:bCs/>
        </w:rPr>
        <w:t xml:space="preserve"> [?? Not necessary since it isn’t referenced, and only one exists]</w:t>
      </w:r>
    </w:p>
    <w:p w:rsidR="00A23A8E" w:rsidRDefault="008C0519" w:rsidP="002A1B0A">
      <w:pPr>
        <w:pStyle w:val="RuleList"/>
        <w:numPr>
          <w:ilvl w:val="1"/>
          <w:numId w:val="3"/>
        </w:numPr>
      </w:pPr>
      <w:r>
        <w:t xml:space="preserve">Must declare a </w:t>
      </w:r>
      <w:r w:rsidRPr="003E06CF">
        <w:rPr>
          <w:b/>
          <w:bCs/>
        </w:rPr>
        <w:t>type</w:t>
      </w:r>
      <w:r>
        <w:t xml:space="preserve"> attribute of type</w:t>
      </w:r>
      <w:r w:rsidR="00A23A8E">
        <w:t xml:space="preserve"> </w:t>
      </w:r>
      <w:r w:rsidR="00A23A8E" w:rsidRPr="003E06CF">
        <w:rPr>
          <w:b/>
        </w:rPr>
        <w:t>oeit:subject_type</w:t>
      </w:r>
      <w:r w:rsidR="00A23A8E">
        <w:t>.</w:t>
      </w:r>
    </w:p>
    <w:p w:rsidR="00B27045" w:rsidRDefault="00B27045" w:rsidP="00B27045">
      <w:pPr>
        <w:pStyle w:val="RuleList"/>
        <w:numPr>
          <w:ilvl w:val="1"/>
          <w:numId w:val="3"/>
        </w:numPr>
      </w:pPr>
      <w:r>
        <w:t xml:space="preserve">Must not </w:t>
      </w:r>
      <w:r w:rsidR="008C0519">
        <w:t>declare</w:t>
      </w:r>
      <w:r>
        <w:t xml:space="preserve"> any other attributes.</w:t>
      </w:r>
    </w:p>
    <w:p w:rsidR="00AC1313" w:rsidRDefault="00AC1313" w:rsidP="00AC1313">
      <w:pPr>
        <w:pStyle w:val="RuleList"/>
        <w:numPr>
          <w:ilvl w:val="1"/>
          <w:numId w:val="3"/>
        </w:numPr>
      </w:pPr>
      <w:r>
        <w:lastRenderedPageBreak/>
        <w:t>Must not contain text.</w:t>
      </w:r>
    </w:p>
    <w:p w:rsidR="00352E3D" w:rsidRDefault="008C0519" w:rsidP="00490D2D">
      <w:pPr>
        <w:pStyle w:val="RuleList"/>
        <w:numPr>
          <w:ilvl w:val="1"/>
          <w:numId w:val="3"/>
        </w:numPr>
      </w:pPr>
      <w:r>
        <w:t xml:space="preserve">If the </w:t>
      </w:r>
      <w:r>
        <w:rPr>
          <w:b/>
          <w:bCs/>
        </w:rPr>
        <w:t>type</w:t>
      </w:r>
      <w:r>
        <w:t xml:space="preserve"> is “Person”, a </w:t>
      </w:r>
      <w:r>
        <w:rPr>
          <w:b/>
          <w:bCs/>
        </w:rPr>
        <w:t>&lt;subject&gt;</w:t>
      </w:r>
      <w:r>
        <w:t xml:space="preserve"> element</w:t>
      </w:r>
    </w:p>
    <w:p w:rsidR="00352E3D" w:rsidRDefault="008C0519" w:rsidP="00490D2D">
      <w:pPr>
        <w:pStyle w:val="RuleList"/>
        <w:numPr>
          <w:ilvl w:val="2"/>
          <w:numId w:val="3"/>
        </w:numPr>
      </w:pPr>
      <w:r>
        <w:t xml:space="preserve">May contain one </w:t>
      </w:r>
      <w:r>
        <w:rPr>
          <w:b/>
          <w:bCs/>
        </w:rPr>
        <w:t>&lt;patient&gt;</w:t>
      </w:r>
      <w:r>
        <w:t xml:space="preserve"> element.</w:t>
      </w:r>
    </w:p>
    <w:p w:rsidR="00352E3D" w:rsidRDefault="008C0519" w:rsidP="00490D2D">
      <w:pPr>
        <w:pStyle w:val="RuleList"/>
        <w:numPr>
          <w:ilvl w:val="2"/>
          <w:numId w:val="3"/>
        </w:numPr>
      </w:pPr>
      <w:r>
        <w:t xml:space="preserve">May contain one </w:t>
      </w:r>
      <w:r>
        <w:rPr>
          <w:b/>
          <w:bCs/>
        </w:rPr>
        <w:t>&lt;age&gt;</w:t>
      </w:r>
      <w:r>
        <w:t xml:space="preserve"> element.</w:t>
      </w:r>
    </w:p>
    <w:p w:rsidR="00352E3D" w:rsidRDefault="008C0519" w:rsidP="00490D2D">
      <w:pPr>
        <w:pStyle w:val="RuleList"/>
        <w:numPr>
          <w:ilvl w:val="2"/>
          <w:numId w:val="3"/>
        </w:numPr>
      </w:pPr>
      <w:r>
        <w:t xml:space="preserve">May contain one </w:t>
      </w:r>
      <w:r>
        <w:rPr>
          <w:b/>
          <w:bCs/>
        </w:rPr>
        <w:t>&lt;weight&gt;</w:t>
      </w:r>
      <w:r>
        <w:t xml:space="preserve"> element.</w:t>
      </w:r>
    </w:p>
    <w:p w:rsidR="00352E3D" w:rsidRDefault="008C0519" w:rsidP="00490D2D">
      <w:pPr>
        <w:pStyle w:val="RuleList"/>
        <w:numPr>
          <w:ilvl w:val="2"/>
          <w:numId w:val="3"/>
        </w:numPr>
      </w:pPr>
      <w:r>
        <w:t xml:space="preserve">May contain one </w:t>
      </w:r>
      <w:r>
        <w:rPr>
          <w:b/>
          <w:bCs/>
        </w:rPr>
        <w:t>&lt;height&gt;</w:t>
      </w:r>
      <w:r>
        <w:t xml:space="preserve"> element.</w:t>
      </w:r>
    </w:p>
    <w:p w:rsidR="00352E3D" w:rsidRDefault="008C0519" w:rsidP="00490D2D">
      <w:pPr>
        <w:pStyle w:val="RuleList"/>
        <w:numPr>
          <w:ilvl w:val="2"/>
          <w:numId w:val="3"/>
        </w:numPr>
      </w:pPr>
      <w:r>
        <w:t xml:space="preserve">May contain one </w:t>
      </w:r>
      <w:r>
        <w:rPr>
          <w:b/>
          <w:bCs/>
        </w:rPr>
        <w:t>&lt;radius&gt;</w:t>
      </w:r>
      <w:r>
        <w:t xml:space="preserve"> element.</w:t>
      </w:r>
    </w:p>
    <w:p w:rsidR="00352E3D" w:rsidRDefault="008C0519" w:rsidP="00490D2D">
      <w:pPr>
        <w:pStyle w:val="RuleList"/>
        <w:numPr>
          <w:ilvl w:val="2"/>
          <w:numId w:val="3"/>
        </w:numPr>
      </w:pPr>
      <w:r>
        <w:t xml:space="preserve">May contain one </w:t>
      </w:r>
      <w:r>
        <w:rPr>
          <w:b/>
          <w:bCs/>
        </w:rPr>
        <w:t>&lt;waterlevel&gt;</w:t>
      </w:r>
      <w:r>
        <w:t xml:space="preserve"> element.</w:t>
      </w:r>
      <w:r w:rsidR="009F6B31">
        <w:t xml:space="preserve"> [?? waterlevel or water_level]</w:t>
      </w:r>
    </w:p>
    <w:p w:rsidR="00352E3D" w:rsidRDefault="008C0519" w:rsidP="00490D2D">
      <w:pPr>
        <w:pStyle w:val="RuleList"/>
        <w:numPr>
          <w:ilvl w:val="2"/>
          <w:numId w:val="3"/>
        </w:numPr>
      </w:pPr>
      <w:r>
        <w:t xml:space="preserve">May contain one </w:t>
      </w:r>
      <w:r>
        <w:rPr>
          <w:b/>
          <w:bCs/>
        </w:rPr>
        <w:t>&lt;waterconductivity&gt;</w:t>
      </w:r>
      <w:r>
        <w:t xml:space="preserve"> element.</w:t>
      </w:r>
      <w:r w:rsidR="009F6B31">
        <w:t xml:space="preserve"> [?? waterconductivity or water_conductivity]</w:t>
      </w:r>
    </w:p>
    <w:p w:rsidR="00352E3D" w:rsidRDefault="008C0519" w:rsidP="00490D2D">
      <w:pPr>
        <w:pStyle w:val="RuleList"/>
        <w:numPr>
          <w:ilvl w:val="2"/>
          <w:numId w:val="3"/>
        </w:numPr>
      </w:pPr>
      <w:r>
        <w:t xml:space="preserve">May contain one </w:t>
      </w:r>
      <w:r>
        <w:rPr>
          <w:b/>
          <w:bCs/>
        </w:rPr>
        <w:t>&lt;manufacturer&gt;</w:t>
      </w:r>
      <w:r>
        <w:t xml:space="preserve"> element.</w:t>
      </w:r>
    </w:p>
    <w:p w:rsidR="00352E3D" w:rsidRDefault="008C0519" w:rsidP="00490D2D">
      <w:pPr>
        <w:pStyle w:val="RuleList"/>
        <w:numPr>
          <w:ilvl w:val="2"/>
          <w:numId w:val="3"/>
        </w:numPr>
      </w:pPr>
      <w:r>
        <w:t xml:space="preserve">May contain zero or more </w:t>
      </w:r>
      <w:r>
        <w:rPr>
          <w:b/>
          <w:bCs/>
        </w:rPr>
        <w:t>&lt;user_data&gt;</w:t>
      </w:r>
      <w:r>
        <w:t xml:space="preserve"> elements.</w:t>
      </w:r>
    </w:p>
    <w:p w:rsidR="00352E3D" w:rsidRDefault="008C0519" w:rsidP="00490D2D">
      <w:pPr>
        <w:pStyle w:val="RuleList"/>
        <w:numPr>
          <w:ilvl w:val="2"/>
          <w:numId w:val="3"/>
        </w:numPr>
      </w:pPr>
      <w:r>
        <w:t>Must not contain other elements.</w:t>
      </w:r>
    </w:p>
    <w:p w:rsidR="00352E3D" w:rsidRDefault="008C0519" w:rsidP="00490D2D">
      <w:pPr>
        <w:pStyle w:val="RuleList"/>
        <w:numPr>
          <w:ilvl w:val="1"/>
          <w:numId w:val="3"/>
        </w:numPr>
      </w:pPr>
      <w:r>
        <w:t xml:space="preserve">If the </w:t>
      </w:r>
      <w:r>
        <w:rPr>
          <w:b/>
          <w:bCs/>
        </w:rPr>
        <w:t>type</w:t>
      </w:r>
      <w:r>
        <w:t xml:space="preserve"> is “Tank”, a </w:t>
      </w:r>
      <w:r>
        <w:rPr>
          <w:b/>
          <w:bCs/>
        </w:rPr>
        <w:t>&lt;subject&gt;</w:t>
      </w:r>
      <w:r>
        <w:t xml:space="preserve"> element</w:t>
      </w:r>
    </w:p>
    <w:p w:rsidR="00352E3D" w:rsidRDefault="008C0519" w:rsidP="00490D2D">
      <w:pPr>
        <w:pStyle w:val="RuleList"/>
        <w:numPr>
          <w:ilvl w:val="2"/>
          <w:numId w:val="3"/>
        </w:numPr>
      </w:pPr>
      <w:r>
        <w:t xml:space="preserve">May contain one </w:t>
      </w:r>
      <w:r>
        <w:rPr>
          <w:b/>
          <w:bCs/>
        </w:rPr>
        <w:t>&lt;patient&gt;</w:t>
      </w:r>
      <w:r>
        <w:t xml:space="preserve"> element.</w:t>
      </w:r>
    </w:p>
    <w:p w:rsidR="00352E3D" w:rsidRDefault="008C0519" w:rsidP="00490D2D">
      <w:pPr>
        <w:pStyle w:val="RuleList"/>
        <w:numPr>
          <w:ilvl w:val="2"/>
          <w:numId w:val="3"/>
        </w:numPr>
      </w:pPr>
      <w:r>
        <w:t xml:space="preserve">May contain one </w:t>
      </w:r>
      <w:r>
        <w:rPr>
          <w:b/>
          <w:bCs/>
        </w:rPr>
        <w:t>&lt;age&gt;</w:t>
      </w:r>
      <w:r>
        <w:t xml:space="preserve"> element.</w:t>
      </w:r>
    </w:p>
    <w:p w:rsidR="00352E3D" w:rsidRDefault="008C0519" w:rsidP="00490D2D">
      <w:pPr>
        <w:pStyle w:val="RuleList"/>
        <w:numPr>
          <w:ilvl w:val="2"/>
          <w:numId w:val="3"/>
        </w:numPr>
      </w:pPr>
      <w:r>
        <w:t xml:space="preserve">May contain one </w:t>
      </w:r>
      <w:r>
        <w:rPr>
          <w:b/>
          <w:bCs/>
        </w:rPr>
        <w:t>&lt;weight&gt;</w:t>
      </w:r>
      <w:r>
        <w:t xml:space="preserve"> element.</w:t>
      </w:r>
    </w:p>
    <w:p w:rsidR="00352E3D" w:rsidRDefault="008C0519" w:rsidP="00490D2D">
      <w:pPr>
        <w:pStyle w:val="RuleList"/>
        <w:numPr>
          <w:ilvl w:val="2"/>
          <w:numId w:val="3"/>
        </w:numPr>
      </w:pPr>
      <w:r>
        <w:t xml:space="preserve">May contain one </w:t>
      </w:r>
      <w:r>
        <w:rPr>
          <w:b/>
          <w:bCs/>
        </w:rPr>
        <w:t>&lt;height&gt;</w:t>
      </w:r>
      <w:r>
        <w:t xml:space="preserve"> element.</w:t>
      </w:r>
    </w:p>
    <w:p w:rsidR="00352E3D" w:rsidRDefault="008C0519" w:rsidP="00490D2D">
      <w:pPr>
        <w:pStyle w:val="RuleList"/>
        <w:numPr>
          <w:ilvl w:val="2"/>
          <w:numId w:val="3"/>
        </w:numPr>
      </w:pPr>
      <w:r>
        <w:t xml:space="preserve">May contain one </w:t>
      </w:r>
      <w:r>
        <w:rPr>
          <w:b/>
          <w:bCs/>
        </w:rPr>
        <w:t>&lt;radius&gt;</w:t>
      </w:r>
      <w:r>
        <w:t xml:space="preserve"> element.</w:t>
      </w:r>
    </w:p>
    <w:p w:rsidR="009F6B31" w:rsidRDefault="009F6B31" w:rsidP="009F6B31">
      <w:pPr>
        <w:pStyle w:val="RuleList"/>
        <w:numPr>
          <w:ilvl w:val="2"/>
          <w:numId w:val="3"/>
        </w:numPr>
      </w:pPr>
      <w:r>
        <w:t xml:space="preserve">May contain one </w:t>
      </w:r>
      <w:r>
        <w:rPr>
          <w:b/>
          <w:bCs/>
        </w:rPr>
        <w:t>&lt;waterlevel&gt;</w:t>
      </w:r>
      <w:r>
        <w:t xml:space="preserve"> element. [?? waterlevel or water_level]</w:t>
      </w:r>
    </w:p>
    <w:p w:rsidR="009F6B31" w:rsidRDefault="009F6B31" w:rsidP="009F6B31">
      <w:pPr>
        <w:pStyle w:val="RuleList"/>
        <w:numPr>
          <w:ilvl w:val="2"/>
          <w:numId w:val="3"/>
        </w:numPr>
      </w:pPr>
      <w:r>
        <w:t xml:space="preserve">May contain one </w:t>
      </w:r>
      <w:r>
        <w:rPr>
          <w:b/>
          <w:bCs/>
        </w:rPr>
        <w:t>&lt;waterconductivity&gt;</w:t>
      </w:r>
      <w:r>
        <w:t xml:space="preserve"> element. [?? waterconductivity or water_conductivity]</w:t>
      </w:r>
    </w:p>
    <w:p w:rsidR="00352E3D" w:rsidRDefault="008C0519" w:rsidP="00490D2D">
      <w:pPr>
        <w:pStyle w:val="RuleList"/>
        <w:numPr>
          <w:ilvl w:val="2"/>
          <w:numId w:val="3"/>
        </w:numPr>
      </w:pPr>
      <w:r>
        <w:t xml:space="preserve">May contain one </w:t>
      </w:r>
      <w:r>
        <w:rPr>
          <w:b/>
          <w:bCs/>
        </w:rPr>
        <w:t>&lt;manufacturer&gt;</w:t>
      </w:r>
      <w:r>
        <w:t xml:space="preserve"> element.</w:t>
      </w:r>
    </w:p>
    <w:p w:rsidR="00352E3D" w:rsidRDefault="008C0519" w:rsidP="00490D2D">
      <w:pPr>
        <w:pStyle w:val="RuleList"/>
        <w:numPr>
          <w:ilvl w:val="2"/>
          <w:numId w:val="3"/>
        </w:numPr>
      </w:pPr>
      <w:r>
        <w:t xml:space="preserve">May contain zero or more </w:t>
      </w:r>
      <w:r>
        <w:rPr>
          <w:b/>
          <w:bCs/>
        </w:rPr>
        <w:t>&lt;user_data&gt;</w:t>
      </w:r>
      <w:r>
        <w:t xml:space="preserve"> elements.</w:t>
      </w:r>
    </w:p>
    <w:p w:rsidR="00352E3D" w:rsidRDefault="008C0519" w:rsidP="00490D2D">
      <w:pPr>
        <w:pStyle w:val="RuleList"/>
        <w:numPr>
          <w:ilvl w:val="2"/>
          <w:numId w:val="3"/>
        </w:numPr>
      </w:pPr>
      <w:r>
        <w:t>Must not contain other elements.</w:t>
      </w:r>
    </w:p>
    <w:p w:rsidR="00352E3D" w:rsidRDefault="008C0519" w:rsidP="00490D2D">
      <w:pPr>
        <w:pStyle w:val="RuleList"/>
        <w:numPr>
          <w:ilvl w:val="1"/>
          <w:numId w:val="3"/>
        </w:numPr>
      </w:pPr>
      <w:r>
        <w:t xml:space="preserve">If the </w:t>
      </w:r>
      <w:r>
        <w:rPr>
          <w:b/>
          <w:bCs/>
        </w:rPr>
        <w:t>type</w:t>
      </w:r>
      <w:r>
        <w:t xml:space="preserve"> is “Volcano”, a </w:t>
      </w:r>
      <w:r>
        <w:rPr>
          <w:b/>
          <w:bCs/>
        </w:rPr>
        <w:t>&lt;subject&gt;</w:t>
      </w:r>
      <w:r>
        <w:t xml:space="preserve"> element</w:t>
      </w:r>
    </w:p>
    <w:p w:rsidR="00352E3D" w:rsidRDefault="008C0519" w:rsidP="00490D2D">
      <w:pPr>
        <w:pStyle w:val="RuleList"/>
        <w:numPr>
          <w:ilvl w:val="2"/>
          <w:numId w:val="3"/>
        </w:numPr>
      </w:pPr>
      <w:r>
        <w:t xml:space="preserve">May contain one </w:t>
      </w:r>
      <w:r>
        <w:rPr>
          <w:b/>
          <w:bCs/>
        </w:rPr>
        <w:t>&lt;patient&gt;</w:t>
      </w:r>
      <w:r>
        <w:t xml:space="preserve"> element.</w:t>
      </w:r>
    </w:p>
    <w:p w:rsidR="00352E3D" w:rsidRDefault="008C0519" w:rsidP="00490D2D">
      <w:pPr>
        <w:pStyle w:val="RuleList"/>
        <w:numPr>
          <w:ilvl w:val="2"/>
          <w:numId w:val="3"/>
        </w:numPr>
      </w:pPr>
      <w:r>
        <w:t xml:space="preserve">May contain one </w:t>
      </w:r>
      <w:r>
        <w:rPr>
          <w:b/>
          <w:bCs/>
        </w:rPr>
        <w:t>&lt;age&gt;</w:t>
      </w:r>
      <w:r>
        <w:t xml:space="preserve"> element.</w:t>
      </w:r>
    </w:p>
    <w:p w:rsidR="00352E3D" w:rsidRDefault="008C0519" w:rsidP="00490D2D">
      <w:pPr>
        <w:pStyle w:val="RuleList"/>
        <w:numPr>
          <w:ilvl w:val="2"/>
          <w:numId w:val="3"/>
        </w:numPr>
      </w:pPr>
      <w:r>
        <w:t xml:space="preserve">May contain one </w:t>
      </w:r>
      <w:r>
        <w:rPr>
          <w:b/>
          <w:bCs/>
        </w:rPr>
        <w:t>&lt;weight&gt;</w:t>
      </w:r>
      <w:r>
        <w:t xml:space="preserve"> element.</w:t>
      </w:r>
    </w:p>
    <w:p w:rsidR="00352E3D" w:rsidRDefault="008C0519" w:rsidP="00490D2D">
      <w:pPr>
        <w:pStyle w:val="RuleList"/>
        <w:numPr>
          <w:ilvl w:val="2"/>
          <w:numId w:val="3"/>
        </w:numPr>
      </w:pPr>
      <w:r>
        <w:t xml:space="preserve">May contain one </w:t>
      </w:r>
      <w:r>
        <w:rPr>
          <w:b/>
          <w:bCs/>
        </w:rPr>
        <w:t>&lt;height&gt;</w:t>
      </w:r>
      <w:r>
        <w:t xml:space="preserve"> element.</w:t>
      </w:r>
    </w:p>
    <w:p w:rsidR="00352E3D" w:rsidRDefault="008C0519" w:rsidP="00490D2D">
      <w:pPr>
        <w:pStyle w:val="RuleList"/>
        <w:numPr>
          <w:ilvl w:val="2"/>
          <w:numId w:val="3"/>
        </w:numPr>
      </w:pPr>
      <w:r>
        <w:t xml:space="preserve">May contain one </w:t>
      </w:r>
      <w:r>
        <w:rPr>
          <w:b/>
          <w:bCs/>
        </w:rPr>
        <w:t>&lt;radius&gt;</w:t>
      </w:r>
      <w:r>
        <w:t xml:space="preserve"> element.</w:t>
      </w:r>
    </w:p>
    <w:p w:rsidR="009F6B31" w:rsidRDefault="009F6B31" w:rsidP="009F6B31">
      <w:pPr>
        <w:pStyle w:val="RuleList"/>
        <w:numPr>
          <w:ilvl w:val="2"/>
          <w:numId w:val="3"/>
        </w:numPr>
      </w:pPr>
      <w:r>
        <w:lastRenderedPageBreak/>
        <w:t xml:space="preserve">May contain one </w:t>
      </w:r>
      <w:r>
        <w:rPr>
          <w:b/>
          <w:bCs/>
        </w:rPr>
        <w:t>&lt;waterlevel&gt;</w:t>
      </w:r>
      <w:r>
        <w:t xml:space="preserve"> element. [?? waterlevel or water_level]</w:t>
      </w:r>
    </w:p>
    <w:p w:rsidR="009F6B31" w:rsidRDefault="009F6B31" w:rsidP="009F6B31">
      <w:pPr>
        <w:pStyle w:val="RuleList"/>
        <w:numPr>
          <w:ilvl w:val="2"/>
          <w:numId w:val="3"/>
        </w:numPr>
      </w:pPr>
      <w:r>
        <w:t xml:space="preserve">May contain one </w:t>
      </w:r>
      <w:r>
        <w:rPr>
          <w:b/>
          <w:bCs/>
        </w:rPr>
        <w:t>&lt;waterconductivity&gt;</w:t>
      </w:r>
      <w:r>
        <w:t xml:space="preserve"> element. [?? waterconductivity or water_conductivity]</w:t>
      </w:r>
    </w:p>
    <w:p w:rsidR="00352E3D" w:rsidRDefault="008C0519" w:rsidP="00490D2D">
      <w:pPr>
        <w:pStyle w:val="RuleList"/>
        <w:numPr>
          <w:ilvl w:val="2"/>
          <w:numId w:val="3"/>
        </w:numPr>
      </w:pPr>
      <w:r>
        <w:t xml:space="preserve">May contain one </w:t>
      </w:r>
      <w:r>
        <w:rPr>
          <w:b/>
          <w:bCs/>
        </w:rPr>
        <w:t>&lt;manufacturer&gt;</w:t>
      </w:r>
      <w:r>
        <w:t xml:space="preserve"> element.</w:t>
      </w:r>
    </w:p>
    <w:p w:rsidR="00352E3D" w:rsidRDefault="008C0519" w:rsidP="00490D2D">
      <w:pPr>
        <w:pStyle w:val="RuleList"/>
        <w:numPr>
          <w:ilvl w:val="2"/>
          <w:numId w:val="3"/>
        </w:numPr>
      </w:pPr>
      <w:r>
        <w:t xml:space="preserve">May contain zero or more </w:t>
      </w:r>
      <w:r>
        <w:rPr>
          <w:b/>
          <w:bCs/>
        </w:rPr>
        <w:t>&lt;user_data&gt;</w:t>
      </w:r>
      <w:r>
        <w:t xml:space="preserve"> elements.</w:t>
      </w:r>
    </w:p>
    <w:p w:rsidR="00352E3D" w:rsidRDefault="008C0519" w:rsidP="00490D2D">
      <w:pPr>
        <w:pStyle w:val="RuleList"/>
        <w:numPr>
          <w:ilvl w:val="2"/>
          <w:numId w:val="3"/>
        </w:numPr>
      </w:pPr>
      <w:r>
        <w:t>Must not contain other elements.</w:t>
      </w:r>
    </w:p>
    <w:p w:rsidR="00352E3D" w:rsidRDefault="008C0519" w:rsidP="00490D2D">
      <w:pPr>
        <w:pStyle w:val="RuleList"/>
        <w:numPr>
          <w:ilvl w:val="1"/>
          <w:numId w:val="3"/>
        </w:numPr>
      </w:pPr>
      <w:r>
        <w:t xml:space="preserve">If the </w:t>
      </w:r>
      <w:r>
        <w:rPr>
          <w:b/>
          <w:bCs/>
        </w:rPr>
        <w:t>type</w:t>
      </w:r>
      <w:r>
        <w:t xml:space="preserve"> is “Field”, a </w:t>
      </w:r>
      <w:r>
        <w:rPr>
          <w:b/>
          <w:bCs/>
        </w:rPr>
        <w:t>&lt;subject&gt;</w:t>
      </w:r>
      <w:r>
        <w:t xml:space="preserve"> element</w:t>
      </w:r>
    </w:p>
    <w:p w:rsidR="00352E3D" w:rsidRDefault="008C0519" w:rsidP="00490D2D">
      <w:pPr>
        <w:pStyle w:val="RuleList"/>
        <w:numPr>
          <w:ilvl w:val="2"/>
          <w:numId w:val="3"/>
        </w:numPr>
      </w:pPr>
      <w:r>
        <w:t xml:space="preserve">May contain one </w:t>
      </w:r>
      <w:r>
        <w:rPr>
          <w:b/>
          <w:bCs/>
        </w:rPr>
        <w:t>&lt;patient&gt;</w:t>
      </w:r>
      <w:r>
        <w:t xml:space="preserve"> element.</w:t>
      </w:r>
    </w:p>
    <w:p w:rsidR="00352E3D" w:rsidRDefault="008C0519" w:rsidP="00490D2D">
      <w:pPr>
        <w:pStyle w:val="RuleList"/>
        <w:numPr>
          <w:ilvl w:val="2"/>
          <w:numId w:val="3"/>
        </w:numPr>
      </w:pPr>
      <w:r>
        <w:t xml:space="preserve">May contain one </w:t>
      </w:r>
      <w:r>
        <w:rPr>
          <w:b/>
          <w:bCs/>
        </w:rPr>
        <w:t>&lt;age&gt;</w:t>
      </w:r>
      <w:r>
        <w:t xml:space="preserve"> element.</w:t>
      </w:r>
    </w:p>
    <w:p w:rsidR="00352E3D" w:rsidRDefault="008C0519" w:rsidP="00490D2D">
      <w:pPr>
        <w:pStyle w:val="RuleList"/>
        <w:numPr>
          <w:ilvl w:val="2"/>
          <w:numId w:val="3"/>
        </w:numPr>
      </w:pPr>
      <w:r>
        <w:t xml:space="preserve">May contain one </w:t>
      </w:r>
      <w:r>
        <w:rPr>
          <w:b/>
          <w:bCs/>
        </w:rPr>
        <w:t>&lt;weight&gt;</w:t>
      </w:r>
      <w:r>
        <w:t xml:space="preserve"> element.</w:t>
      </w:r>
    </w:p>
    <w:p w:rsidR="00352E3D" w:rsidRDefault="008C0519" w:rsidP="00490D2D">
      <w:pPr>
        <w:pStyle w:val="RuleList"/>
        <w:numPr>
          <w:ilvl w:val="2"/>
          <w:numId w:val="3"/>
        </w:numPr>
      </w:pPr>
      <w:r>
        <w:t xml:space="preserve">May contain one </w:t>
      </w:r>
      <w:r>
        <w:rPr>
          <w:b/>
          <w:bCs/>
        </w:rPr>
        <w:t>&lt;height&gt;</w:t>
      </w:r>
      <w:r>
        <w:t xml:space="preserve"> element.</w:t>
      </w:r>
    </w:p>
    <w:p w:rsidR="00352E3D" w:rsidRDefault="008C0519" w:rsidP="00490D2D">
      <w:pPr>
        <w:pStyle w:val="RuleList"/>
        <w:numPr>
          <w:ilvl w:val="2"/>
          <w:numId w:val="3"/>
        </w:numPr>
      </w:pPr>
      <w:r>
        <w:t xml:space="preserve">May contain one </w:t>
      </w:r>
      <w:r>
        <w:rPr>
          <w:b/>
          <w:bCs/>
        </w:rPr>
        <w:t>&lt;radius&gt;</w:t>
      </w:r>
      <w:r>
        <w:t xml:space="preserve"> element.</w:t>
      </w:r>
    </w:p>
    <w:p w:rsidR="009F6B31" w:rsidRDefault="009F6B31" w:rsidP="009F6B31">
      <w:pPr>
        <w:pStyle w:val="RuleList"/>
        <w:numPr>
          <w:ilvl w:val="2"/>
          <w:numId w:val="3"/>
        </w:numPr>
      </w:pPr>
      <w:r>
        <w:t xml:space="preserve">May contain one </w:t>
      </w:r>
      <w:r>
        <w:rPr>
          <w:b/>
          <w:bCs/>
        </w:rPr>
        <w:t>&lt;waterlevel&gt;</w:t>
      </w:r>
      <w:r>
        <w:t xml:space="preserve"> element. [?? waterlevel or water_level]</w:t>
      </w:r>
    </w:p>
    <w:p w:rsidR="009F6B31" w:rsidRDefault="009F6B31" w:rsidP="009F6B31">
      <w:pPr>
        <w:pStyle w:val="RuleList"/>
        <w:numPr>
          <w:ilvl w:val="2"/>
          <w:numId w:val="3"/>
        </w:numPr>
      </w:pPr>
      <w:r>
        <w:t xml:space="preserve">May contain one </w:t>
      </w:r>
      <w:r>
        <w:rPr>
          <w:b/>
          <w:bCs/>
        </w:rPr>
        <w:t>&lt;waterconductivity&gt;</w:t>
      </w:r>
      <w:r>
        <w:t xml:space="preserve"> element. [?? waterconductivity or water_conductivity]</w:t>
      </w:r>
    </w:p>
    <w:p w:rsidR="00352E3D" w:rsidRDefault="008C0519" w:rsidP="00490D2D">
      <w:pPr>
        <w:pStyle w:val="RuleList"/>
        <w:numPr>
          <w:ilvl w:val="2"/>
          <w:numId w:val="3"/>
        </w:numPr>
      </w:pPr>
      <w:r>
        <w:t xml:space="preserve">May contain one </w:t>
      </w:r>
      <w:r>
        <w:rPr>
          <w:b/>
          <w:bCs/>
        </w:rPr>
        <w:t>&lt;manufacturer&gt;</w:t>
      </w:r>
      <w:r>
        <w:t xml:space="preserve"> element.</w:t>
      </w:r>
    </w:p>
    <w:p w:rsidR="00352E3D" w:rsidRDefault="008C0519" w:rsidP="00490D2D">
      <w:pPr>
        <w:pStyle w:val="RuleList"/>
        <w:numPr>
          <w:ilvl w:val="2"/>
          <w:numId w:val="3"/>
        </w:numPr>
      </w:pPr>
      <w:r>
        <w:t xml:space="preserve">May contain zero or more </w:t>
      </w:r>
      <w:r>
        <w:rPr>
          <w:b/>
          <w:bCs/>
        </w:rPr>
        <w:t>&lt;user_data&gt;</w:t>
      </w:r>
      <w:r>
        <w:t xml:space="preserve"> elements.</w:t>
      </w:r>
    </w:p>
    <w:p w:rsidR="00352E3D" w:rsidRDefault="008C0519" w:rsidP="00490D2D">
      <w:pPr>
        <w:pStyle w:val="RuleList"/>
        <w:numPr>
          <w:ilvl w:val="2"/>
          <w:numId w:val="3"/>
        </w:numPr>
      </w:pPr>
      <w:r>
        <w:t>Must not contain other elements.</w:t>
      </w:r>
    </w:p>
    <w:p w:rsidR="00B27045" w:rsidRDefault="00F253F0" w:rsidP="00F253F0">
      <w:pPr>
        <w:pStyle w:val="RuleList"/>
        <w:numPr>
          <w:ilvl w:val="0"/>
          <w:numId w:val="3"/>
        </w:numPr>
      </w:pPr>
      <w:r>
        <w:t xml:space="preserve">A </w:t>
      </w:r>
      <w:r w:rsidRPr="00F253F0">
        <w:rPr>
          <w:b/>
        </w:rPr>
        <w:t>&lt;thickness&gt;</w:t>
      </w:r>
      <w:r>
        <w:t xml:space="preserve"> element</w:t>
      </w:r>
    </w:p>
    <w:p w:rsidR="00B27045" w:rsidRDefault="00B27045" w:rsidP="00B27045">
      <w:pPr>
        <w:pStyle w:val="RuleList"/>
        <w:numPr>
          <w:ilvl w:val="1"/>
          <w:numId w:val="3"/>
        </w:numPr>
      </w:pPr>
      <w:r>
        <w:t xml:space="preserve">Must not </w:t>
      </w:r>
      <w:r w:rsidR="008C0519">
        <w:t>declare</w:t>
      </w:r>
      <w:r>
        <w:t xml:space="preserve"> any attributes.</w:t>
      </w:r>
    </w:p>
    <w:p w:rsidR="00F253F0" w:rsidRDefault="00AC1313" w:rsidP="00B27045">
      <w:pPr>
        <w:pStyle w:val="RuleList"/>
        <w:numPr>
          <w:ilvl w:val="1"/>
          <w:numId w:val="3"/>
        </w:numPr>
      </w:pPr>
      <w:r>
        <w:t xml:space="preserve">Must contain </w:t>
      </w:r>
      <w:r w:rsidRPr="00AC1313">
        <w:rPr>
          <w:b/>
        </w:rPr>
        <w:t>text</w:t>
      </w:r>
      <w:r>
        <w:t xml:space="preserve"> that conforms to </w:t>
      </w:r>
      <w:r w:rsidR="00F253F0" w:rsidRPr="00F253F0">
        <w:rPr>
          <w:b/>
        </w:rPr>
        <w:t>oeit:length</w:t>
      </w:r>
      <w:r w:rsidR="00F253F0">
        <w:t>.</w:t>
      </w:r>
    </w:p>
    <w:p w:rsidR="0043708E" w:rsidRDefault="0043708E" w:rsidP="00F253F0">
      <w:pPr>
        <w:pStyle w:val="RuleList"/>
        <w:numPr>
          <w:ilvl w:val="0"/>
          <w:numId w:val="3"/>
        </w:numPr>
      </w:pPr>
      <w:r>
        <w:t xml:space="preserve">A </w:t>
      </w:r>
      <w:r w:rsidRPr="0043708E">
        <w:rPr>
          <w:b/>
        </w:rPr>
        <w:t>&lt;user_data&gt;</w:t>
      </w:r>
      <w:r>
        <w:t xml:space="preserve"> element</w:t>
      </w:r>
    </w:p>
    <w:p w:rsidR="0043708E" w:rsidRDefault="0043708E" w:rsidP="0043708E">
      <w:pPr>
        <w:pStyle w:val="RuleList"/>
        <w:numPr>
          <w:ilvl w:val="1"/>
          <w:numId w:val="3"/>
        </w:numPr>
      </w:pPr>
      <w:r>
        <w:t xml:space="preserve">May contain a </w:t>
      </w:r>
      <w:r w:rsidRPr="0043708E">
        <w:rPr>
          <w:b/>
        </w:rPr>
        <w:t>key</w:t>
      </w:r>
      <w:r>
        <w:t xml:space="preserve"> attribute of type </w:t>
      </w:r>
      <w:r w:rsidRPr="0043708E">
        <w:rPr>
          <w:b/>
        </w:rPr>
        <w:t>xml:</w:t>
      </w:r>
      <w:r w:rsidR="00717B82">
        <w:rPr>
          <w:b/>
        </w:rPr>
        <w:t>NC</w:t>
      </w:r>
      <w:r w:rsidRPr="0043708E">
        <w:rPr>
          <w:b/>
        </w:rPr>
        <w:t>Name</w:t>
      </w:r>
      <w:r>
        <w:t>.</w:t>
      </w:r>
    </w:p>
    <w:p w:rsidR="00B27045" w:rsidRDefault="00B27045" w:rsidP="00B27045">
      <w:pPr>
        <w:pStyle w:val="RuleList"/>
        <w:numPr>
          <w:ilvl w:val="1"/>
          <w:numId w:val="3"/>
        </w:numPr>
      </w:pPr>
      <w:r>
        <w:t xml:space="preserve">Must not </w:t>
      </w:r>
      <w:r w:rsidR="008C0519">
        <w:t>declare</w:t>
      </w:r>
      <w:r>
        <w:t xml:space="preserve"> any other attributes.</w:t>
      </w:r>
    </w:p>
    <w:p w:rsidR="0043708E" w:rsidRDefault="0043708E" w:rsidP="0043708E">
      <w:pPr>
        <w:pStyle w:val="RuleList"/>
        <w:numPr>
          <w:ilvl w:val="1"/>
          <w:numId w:val="3"/>
        </w:numPr>
      </w:pPr>
      <w:r>
        <w:t xml:space="preserve">Must contain data of type </w:t>
      </w:r>
      <w:r w:rsidR="00717B82">
        <w:rPr>
          <w:b/>
        </w:rPr>
        <w:t>xsd</w:t>
      </w:r>
      <w:r w:rsidRPr="0043708E">
        <w:rPr>
          <w:b/>
        </w:rPr>
        <w:t>:</w:t>
      </w:r>
      <w:r w:rsidR="00717B82">
        <w:rPr>
          <w:b/>
        </w:rPr>
        <w:t>a</w:t>
      </w:r>
      <w:r w:rsidRPr="0043708E">
        <w:rPr>
          <w:b/>
        </w:rPr>
        <w:t>ny</w:t>
      </w:r>
      <w:r>
        <w:t xml:space="preserve"> that will not be used or validated by the validator.</w:t>
      </w:r>
    </w:p>
    <w:p w:rsidR="00B27045" w:rsidRDefault="008C0519" w:rsidP="00490D2D">
      <w:pPr>
        <w:pStyle w:val="RuleList"/>
        <w:numPr>
          <w:ilvl w:val="0"/>
          <w:numId w:val="3"/>
        </w:numPr>
      </w:pPr>
      <w:r>
        <w:t xml:space="preserve">A </w:t>
      </w:r>
      <w:r>
        <w:rPr>
          <w:b/>
          <w:bCs/>
        </w:rPr>
        <w:t>&lt;version&gt;</w:t>
      </w:r>
      <w:r>
        <w:t xml:space="preserve"> element</w:t>
      </w:r>
    </w:p>
    <w:p w:rsidR="00B27045" w:rsidRDefault="00B27045" w:rsidP="00B27045">
      <w:pPr>
        <w:pStyle w:val="RuleList"/>
        <w:numPr>
          <w:ilvl w:val="1"/>
          <w:numId w:val="3"/>
        </w:numPr>
      </w:pPr>
      <w:r>
        <w:t xml:space="preserve">Must not </w:t>
      </w:r>
      <w:r w:rsidR="008C0519">
        <w:t>declare</w:t>
      </w:r>
      <w:r>
        <w:t xml:space="preserve"> any attributes.</w:t>
      </w:r>
    </w:p>
    <w:p w:rsidR="00352E3D" w:rsidRDefault="00AC1313" w:rsidP="00B27045">
      <w:pPr>
        <w:pStyle w:val="RuleList"/>
        <w:numPr>
          <w:ilvl w:val="1"/>
          <w:numId w:val="3"/>
        </w:numPr>
      </w:pPr>
      <w:r>
        <w:t xml:space="preserve">Must contain </w:t>
      </w:r>
      <w:r w:rsidRPr="00AC1313">
        <w:rPr>
          <w:b/>
        </w:rPr>
        <w:t>text</w:t>
      </w:r>
      <w:r>
        <w:t xml:space="preserve"> that conforms to</w:t>
      </w:r>
      <w:r w:rsidR="008C0519">
        <w:t xml:space="preserve"> </w:t>
      </w:r>
      <w:r w:rsidR="00717B82">
        <w:rPr>
          <w:b/>
          <w:bCs/>
        </w:rPr>
        <w:t>xsd:string</w:t>
      </w:r>
      <w:r w:rsidR="008C0519">
        <w:t>.</w:t>
      </w:r>
    </w:p>
    <w:p w:rsidR="00876689" w:rsidRDefault="00876689" w:rsidP="00876689">
      <w:pPr>
        <w:pStyle w:val="RuleList"/>
        <w:numPr>
          <w:ilvl w:val="1"/>
          <w:numId w:val="3"/>
        </w:numPr>
      </w:pPr>
      <w:r>
        <w:t>Must not contain other elements.</w:t>
      </w:r>
    </w:p>
    <w:p w:rsidR="00B27045" w:rsidRDefault="008C0519" w:rsidP="00490D2D">
      <w:pPr>
        <w:pStyle w:val="RuleList"/>
        <w:numPr>
          <w:ilvl w:val="0"/>
          <w:numId w:val="3"/>
        </w:numPr>
      </w:pPr>
      <w:r>
        <w:t xml:space="preserve">A </w:t>
      </w:r>
      <w:r>
        <w:rPr>
          <w:b/>
          <w:bCs/>
        </w:rPr>
        <w:t>&lt;waterlevel&gt;</w:t>
      </w:r>
      <w:r>
        <w:t xml:space="preserve"> element </w:t>
      </w:r>
      <w:r w:rsidR="00B27045">
        <w:t>[?? waterlevel or water_level]</w:t>
      </w:r>
    </w:p>
    <w:p w:rsidR="00B27045" w:rsidRDefault="00B27045" w:rsidP="00B27045">
      <w:pPr>
        <w:pStyle w:val="RuleList"/>
        <w:numPr>
          <w:ilvl w:val="1"/>
          <w:numId w:val="3"/>
        </w:numPr>
      </w:pPr>
      <w:r>
        <w:t xml:space="preserve">Must not </w:t>
      </w:r>
      <w:r w:rsidR="008C0519">
        <w:t>declare</w:t>
      </w:r>
      <w:r>
        <w:t xml:space="preserve"> any attributes.</w:t>
      </w:r>
    </w:p>
    <w:p w:rsidR="00352E3D" w:rsidRDefault="00AC1313" w:rsidP="00B27045">
      <w:pPr>
        <w:pStyle w:val="RuleList"/>
        <w:numPr>
          <w:ilvl w:val="1"/>
          <w:numId w:val="3"/>
        </w:numPr>
      </w:pPr>
      <w:r>
        <w:lastRenderedPageBreak/>
        <w:t xml:space="preserve">Must contain </w:t>
      </w:r>
      <w:r w:rsidRPr="00AC1313">
        <w:rPr>
          <w:b/>
        </w:rPr>
        <w:t>text</w:t>
      </w:r>
      <w:r>
        <w:t xml:space="preserve"> that conforms to </w:t>
      </w:r>
      <w:r w:rsidRPr="00AC1313">
        <w:rPr>
          <w:b/>
        </w:rPr>
        <w:t>oeit</w:t>
      </w:r>
      <w:r w:rsidR="00490D2D">
        <w:rPr>
          <w:b/>
          <w:bCs/>
        </w:rPr>
        <w:t>:length</w:t>
      </w:r>
      <w:r w:rsidR="008C0519">
        <w:t>.</w:t>
      </w:r>
      <w:r w:rsidR="009F6B31">
        <w:t xml:space="preserve"> </w:t>
      </w:r>
    </w:p>
    <w:p w:rsidR="00876689" w:rsidRDefault="00876689" w:rsidP="00876689">
      <w:pPr>
        <w:pStyle w:val="RuleList"/>
        <w:numPr>
          <w:ilvl w:val="1"/>
          <w:numId w:val="3"/>
        </w:numPr>
      </w:pPr>
      <w:r>
        <w:t>Must not contain other elements.</w:t>
      </w:r>
    </w:p>
    <w:p w:rsidR="00B27045" w:rsidRDefault="008C0519" w:rsidP="00490D2D">
      <w:pPr>
        <w:pStyle w:val="RuleList"/>
        <w:numPr>
          <w:ilvl w:val="0"/>
          <w:numId w:val="3"/>
        </w:numPr>
      </w:pPr>
      <w:r>
        <w:t xml:space="preserve">A </w:t>
      </w:r>
      <w:r>
        <w:rPr>
          <w:b/>
          <w:bCs/>
        </w:rPr>
        <w:t>&lt;waterconductivity&gt;</w:t>
      </w:r>
      <w:r w:rsidR="00B27045">
        <w:t xml:space="preserve"> element</w:t>
      </w:r>
      <w:r w:rsidR="00B27045" w:rsidRPr="009F6B31">
        <w:t xml:space="preserve"> </w:t>
      </w:r>
      <w:r w:rsidR="00B27045">
        <w:t xml:space="preserve"> [?? waterconductivity or water_conductivity]</w:t>
      </w:r>
    </w:p>
    <w:p w:rsidR="00B27045" w:rsidRDefault="00B27045" w:rsidP="00B27045">
      <w:pPr>
        <w:pStyle w:val="RuleList"/>
        <w:numPr>
          <w:ilvl w:val="1"/>
          <w:numId w:val="3"/>
        </w:numPr>
      </w:pPr>
      <w:r>
        <w:t xml:space="preserve">Must not </w:t>
      </w:r>
      <w:r w:rsidR="008C0519">
        <w:t>declare</w:t>
      </w:r>
      <w:r>
        <w:t xml:space="preserve"> any attributes.</w:t>
      </w:r>
    </w:p>
    <w:p w:rsidR="00352E3D" w:rsidRPr="00876689" w:rsidRDefault="00AC1313" w:rsidP="00B27045">
      <w:pPr>
        <w:pStyle w:val="RuleList"/>
        <w:numPr>
          <w:ilvl w:val="1"/>
          <w:numId w:val="3"/>
        </w:numPr>
      </w:pPr>
      <w:r>
        <w:t xml:space="preserve">Must contain </w:t>
      </w:r>
      <w:r w:rsidRPr="00AC1313">
        <w:rPr>
          <w:b/>
        </w:rPr>
        <w:t>text</w:t>
      </w:r>
      <w:r>
        <w:t xml:space="preserve"> that conforms to </w:t>
      </w:r>
      <w:r w:rsidRPr="00AC1313">
        <w:rPr>
          <w:b/>
        </w:rPr>
        <w:t>oeit</w:t>
      </w:r>
      <w:r w:rsidR="00490D2D">
        <w:rPr>
          <w:b/>
          <w:bCs/>
        </w:rPr>
        <w:t>:conductivity</w:t>
      </w:r>
      <w:r w:rsidR="00B27045">
        <w:rPr>
          <w:bCs/>
        </w:rPr>
        <w:t>.</w:t>
      </w:r>
    </w:p>
    <w:p w:rsidR="00876689" w:rsidRDefault="00876689" w:rsidP="00876689">
      <w:pPr>
        <w:pStyle w:val="RuleList"/>
        <w:numPr>
          <w:ilvl w:val="1"/>
          <w:numId w:val="3"/>
        </w:numPr>
      </w:pPr>
      <w:r>
        <w:t>Must not contain other elements.</w:t>
      </w:r>
    </w:p>
    <w:p w:rsidR="00B27045" w:rsidRDefault="00F253F0" w:rsidP="00F253F0">
      <w:pPr>
        <w:pStyle w:val="RuleList"/>
        <w:numPr>
          <w:ilvl w:val="0"/>
          <w:numId w:val="3"/>
        </w:numPr>
      </w:pPr>
      <w:r>
        <w:t xml:space="preserve">A </w:t>
      </w:r>
      <w:r w:rsidRPr="00F253F0">
        <w:rPr>
          <w:b/>
        </w:rPr>
        <w:t>&lt;</w:t>
      </w:r>
      <w:r>
        <w:rPr>
          <w:b/>
        </w:rPr>
        <w:t>width</w:t>
      </w:r>
      <w:r w:rsidRPr="00F253F0">
        <w:rPr>
          <w:b/>
        </w:rPr>
        <w:t>&gt;</w:t>
      </w:r>
      <w:r>
        <w:t xml:space="preserve"> element</w:t>
      </w:r>
    </w:p>
    <w:p w:rsidR="00B27045" w:rsidRDefault="00B27045" w:rsidP="00B27045">
      <w:pPr>
        <w:pStyle w:val="RuleList"/>
        <w:numPr>
          <w:ilvl w:val="1"/>
          <w:numId w:val="3"/>
        </w:numPr>
      </w:pPr>
      <w:r>
        <w:t xml:space="preserve">Must not </w:t>
      </w:r>
      <w:r w:rsidR="008C0519">
        <w:t>declare</w:t>
      </w:r>
      <w:r>
        <w:t xml:space="preserve"> any attributes.</w:t>
      </w:r>
    </w:p>
    <w:p w:rsidR="00F253F0" w:rsidRDefault="00AC1313" w:rsidP="00B27045">
      <w:pPr>
        <w:pStyle w:val="RuleList"/>
        <w:numPr>
          <w:ilvl w:val="1"/>
          <w:numId w:val="3"/>
        </w:numPr>
      </w:pPr>
      <w:r>
        <w:t xml:space="preserve">Must contain </w:t>
      </w:r>
      <w:r w:rsidRPr="00AC1313">
        <w:rPr>
          <w:b/>
        </w:rPr>
        <w:t>text</w:t>
      </w:r>
      <w:r>
        <w:t xml:space="preserve"> that conforms to </w:t>
      </w:r>
      <w:r w:rsidRPr="00AC1313">
        <w:rPr>
          <w:b/>
        </w:rPr>
        <w:t>oeit</w:t>
      </w:r>
      <w:r w:rsidR="00F253F0" w:rsidRPr="00F253F0">
        <w:rPr>
          <w:b/>
        </w:rPr>
        <w:t>:length</w:t>
      </w:r>
      <w:r w:rsidR="00F253F0">
        <w:t>.</w:t>
      </w:r>
    </w:p>
    <w:p w:rsidR="00876689" w:rsidRDefault="00876689" w:rsidP="00876689">
      <w:pPr>
        <w:pStyle w:val="RuleList"/>
        <w:numPr>
          <w:ilvl w:val="1"/>
          <w:numId w:val="3"/>
        </w:numPr>
      </w:pPr>
      <w:r>
        <w:t>Must not contain other elements.</w:t>
      </w:r>
    </w:p>
    <w:p w:rsidR="00B27045" w:rsidRDefault="008C0519" w:rsidP="00490D2D">
      <w:pPr>
        <w:pStyle w:val="RuleList"/>
        <w:numPr>
          <w:ilvl w:val="0"/>
          <w:numId w:val="3"/>
        </w:numPr>
      </w:pPr>
      <w:r>
        <w:t xml:space="preserve">A </w:t>
      </w:r>
      <w:r>
        <w:rPr>
          <w:b/>
          <w:bCs/>
        </w:rPr>
        <w:t>&lt;weight&gt;</w:t>
      </w:r>
      <w:r>
        <w:t xml:space="preserve"> element </w:t>
      </w:r>
    </w:p>
    <w:p w:rsidR="00B27045" w:rsidRDefault="00B27045" w:rsidP="00B27045">
      <w:pPr>
        <w:pStyle w:val="RuleList"/>
        <w:numPr>
          <w:ilvl w:val="1"/>
          <w:numId w:val="3"/>
        </w:numPr>
      </w:pPr>
      <w:r>
        <w:t xml:space="preserve">Must not </w:t>
      </w:r>
      <w:r w:rsidR="008C0519">
        <w:t>declare</w:t>
      </w:r>
      <w:r>
        <w:t xml:space="preserve"> any attributes.</w:t>
      </w:r>
    </w:p>
    <w:p w:rsidR="00352E3D" w:rsidRDefault="00AC1313" w:rsidP="00B27045">
      <w:pPr>
        <w:pStyle w:val="RuleList"/>
        <w:numPr>
          <w:ilvl w:val="1"/>
          <w:numId w:val="3"/>
        </w:numPr>
      </w:pPr>
      <w:r>
        <w:t xml:space="preserve">Must contain </w:t>
      </w:r>
      <w:r w:rsidRPr="00AC1313">
        <w:rPr>
          <w:b/>
        </w:rPr>
        <w:t>text</w:t>
      </w:r>
      <w:r>
        <w:t xml:space="preserve"> that conforms to </w:t>
      </w:r>
      <w:r w:rsidRPr="00AC1313">
        <w:rPr>
          <w:b/>
        </w:rPr>
        <w:t>oeit</w:t>
      </w:r>
      <w:r w:rsidR="00490D2D">
        <w:rPr>
          <w:b/>
          <w:bCs/>
        </w:rPr>
        <w:t>:mass</w:t>
      </w:r>
      <w:r w:rsidR="008C0519">
        <w:t xml:space="preserve"> or </w:t>
      </w:r>
      <w:r w:rsidR="00F253F0">
        <w:rPr>
          <w:b/>
          <w:bCs/>
        </w:rPr>
        <w:t>oeit:force</w:t>
      </w:r>
      <w:r w:rsidR="008C0519">
        <w:t>.</w:t>
      </w:r>
    </w:p>
    <w:p w:rsidR="00876689" w:rsidRDefault="00876689" w:rsidP="00876689">
      <w:pPr>
        <w:pStyle w:val="RuleList"/>
        <w:numPr>
          <w:ilvl w:val="1"/>
          <w:numId w:val="3"/>
        </w:numPr>
      </w:pPr>
      <w:r>
        <w:t>Must not contain other elements.</w:t>
      </w:r>
    </w:p>
    <w:p w:rsidR="00F253F0" w:rsidRDefault="00F253F0" w:rsidP="00F253F0">
      <w:pPr>
        <w:pStyle w:val="RuleList"/>
        <w:numPr>
          <w:ilvl w:val="0"/>
          <w:numId w:val="3"/>
        </w:numPr>
      </w:pPr>
      <w:r>
        <w:t>A</w:t>
      </w:r>
      <w:r w:rsidR="00B27045">
        <w:t>n</w:t>
      </w:r>
      <w:r>
        <w:t xml:space="preserve"> </w:t>
      </w:r>
      <w:r>
        <w:rPr>
          <w:b/>
          <w:bCs/>
        </w:rPr>
        <w:t>oeit:conductance</w:t>
      </w:r>
      <w:r>
        <w:t xml:space="preserve"> must </w:t>
      </w:r>
      <w:r w:rsidR="009F6B31">
        <w:t xml:space="preserve">conform to </w:t>
      </w:r>
      <w:r>
        <w:t>the regular expression pattern: “\d+(\.\d+)?\w*([YZEPTGMkdcmuµnpfazy]|da)?(S|Mho(s)?)”.</w:t>
      </w:r>
    </w:p>
    <w:p w:rsidR="00F253F0" w:rsidRDefault="00F253F0" w:rsidP="00F253F0">
      <w:pPr>
        <w:pStyle w:val="RuleList"/>
        <w:numPr>
          <w:ilvl w:val="0"/>
          <w:numId w:val="3"/>
        </w:numPr>
      </w:pPr>
      <w:r>
        <w:t>A</w:t>
      </w:r>
      <w:r w:rsidR="00B27045">
        <w:t>n</w:t>
      </w:r>
      <w:r>
        <w:t xml:space="preserve"> </w:t>
      </w:r>
      <w:r>
        <w:rPr>
          <w:b/>
          <w:bCs/>
        </w:rPr>
        <w:t>oeit:conductivity</w:t>
      </w:r>
      <w:r>
        <w:t xml:space="preserve"> must </w:t>
      </w:r>
      <w:r w:rsidR="009F6B31">
        <w:t xml:space="preserve">conform to </w:t>
      </w:r>
      <w:r>
        <w:t>the regular expression pattern: “\d+(\.\d+)?\w*([YZEPTGMkdcmuµnpfazy]|da)?S/([YZEPTGMkdcmuµnpfazy]|da)?m”.</w:t>
      </w:r>
    </w:p>
    <w:p w:rsidR="00A23A8E" w:rsidRDefault="00A23A8E" w:rsidP="00F253F0">
      <w:pPr>
        <w:pStyle w:val="RuleList"/>
        <w:numPr>
          <w:ilvl w:val="0"/>
          <w:numId w:val="3"/>
        </w:numPr>
      </w:pPr>
      <w:r>
        <w:t>A</w:t>
      </w:r>
      <w:r w:rsidR="00B27045">
        <w:t>n</w:t>
      </w:r>
      <w:r>
        <w:t xml:space="preserve"> </w:t>
      </w:r>
      <w:r w:rsidRPr="00A23A8E">
        <w:rPr>
          <w:b/>
        </w:rPr>
        <w:t>oeit:coordinate_system</w:t>
      </w:r>
      <w:r>
        <w:t xml:space="preserve"> must be a value from the enumeration of {“Cartesian”, “Cylindrical”, “GPS”, “Spherical”}.</w:t>
      </w:r>
    </w:p>
    <w:p w:rsidR="004D662F" w:rsidRDefault="004D662F" w:rsidP="004D662F">
      <w:pPr>
        <w:pStyle w:val="RuleList"/>
        <w:numPr>
          <w:ilvl w:val="0"/>
          <w:numId w:val="3"/>
        </w:numPr>
      </w:pPr>
      <w:r>
        <w:t xml:space="preserve">An </w:t>
      </w:r>
      <w:r>
        <w:rPr>
          <w:b/>
          <w:bCs/>
        </w:rPr>
        <w:t xml:space="preserve">oeit:current </w:t>
      </w:r>
      <w:r>
        <w:t>must conform to the regular expression pattern: “\d+(\.\d+)?\w*([YZEPTGMkdcmuµnpfazy]|da)?A”.</w:t>
      </w:r>
    </w:p>
    <w:p w:rsidR="006A771E" w:rsidRDefault="006A771E" w:rsidP="006A771E">
      <w:pPr>
        <w:pStyle w:val="RuleList"/>
        <w:numPr>
          <w:ilvl w:val="0"/>
          <w:numId w:val="3"/>
        </w:numPr>
      </w:pPr>
      <w:r>
        <w:t xml:space="preserve">An </w:t>
      </w:r>
      <w:r w:rsidRPr="00A23A8E">
        <w:rPr>
          <w:b/>
        </w:rPr>
        <w:t>oeit:</w:t>
      </w:r>
      <w:r>
        <w:rPr>
          <w:b/>
        </w:rPr>
        <w:t>field_type</w:t>
      </w:r>
      <w:r>
        <w:t xml:space="preserve"> must be a value from the enumeration of {“byte”, “uint16”, “uint32”, “uint64”, “int16”, “int32”, “int64”, “float”, “double”, “timestamp”, “datetime”}. [?? Throw away timestamp and datetime for other base types][?? Capability to handle strings or arrays]</w:t>
      </w:r>
    </w:p>
    <w:p w:rsidR="00F253F0" w:rsidRDefault="00F253F0" w:rsidP="00F253F0">
      <w:pPr>
        <w:pStyle w:val="RuleList"/>
        <w:numPr>
          <w:ilvl w:val="0"/>
          <w:numId w:val="3"/>
        </w:numPr>
      </w:pPr>
      <w:r>
        <w:t>A</w:t>
      </w:r>
      <w:r w:rsidR="00B27045">
        <w:t>n</w:t>
      </w:r>
      <w:r>
        <w:t xml:space="preserve"> </w:t>
      </w:r>
      <w:r>
        <w:rPr>
          <w:b/>
          <w:bCs/>
        </w:rPr>
        <w:t xml:space="preserve">oeit:force </w:t>
      </w:r>
      <w:r>
        <w:t xml:space="preserve">must </w:t>
      </w:r>
      <w:r w:rsidR="009F6B31">
        <w:t xml:space="preserve">conform to </w:t>
      </w:r>
      <w:r>
        <w:t>the regular expression pattern: “\d+(\.\d+)?\w*([YZEPTGMkdcmuµnpfazy]|da)?N”.</w:t>
      </w:r>
    </w:p>
    <w:p w:rsidR="00352E3D" w:rsidRDefault="008C0519" w:rsidP="00490D2D">
      <w:pPr>
        <w:pStyle w:val="RuleList"/>
        <w:numPr>
          <w:ilvl w:val="0"/>
          <w:numId w:val="3"/>
        </w:numPr>
      </w:pPr>
      <w:r>
        <w:t>A</w:t>
      </w:r>
      <w:r w:rsidR="00B27045">
        <w:t>n</w:t>
      </w:r>
      <w:r>
        <w:t xml:space="preserve"> </w:t>
      </w:r>
      <w:r w:rsidR="00490D2D">
        <w:rPr>
          <w:b/>
          <w:bCs/>
        </w:rPr>
        <w:t>oeit:length</w:t>
      </w:r>
      <w:r>
        <w:t xml:space="preserve"> must </w:t>
      </w:r>
      <w:r w:rsidR="009F6B31">
        <w:t xml:space="preserve">conform to </w:t>
      </w:r>
      <w:r>
        <w:t>the regular expression pattern: “\d+(\.\d+)?\w*([YZEPTGMkdcmuµnpfazy]|da)?m”.</w:t>
      </w:r>
    </w:p>
    <w:p w:rsidR="00352E3D" w:rsidRDefault="008C0519" w:rsidP="00490D2D">
      <w:pPr>
        <w:pStyle w:val="RuleList"/>
        <w:numPr>
          <w:ilvl w:val="0"/>
          <w:numId w:val="3"/>
        </w:numPr>
      </w:pPr>
      <w:r>
        <w:t>A</w:t>
      </w:r>
      <w:r w:rsidR="00B27045">
        <w:t>n</w:t>
      </w:r>
      <w:r>
        <w:t xml:space="preserve"> </w:t>
      </w:r>
      <w:r w:rsidR="00490D2D">
        <w:rPr>
          <w:b/>
          <w:bCs/>
        </w:rPr>
        <w:t>oeit:mass</w:t>
      </w:r>
      <w:r>
        <w:t xml:space="preserve"> must </w:t>
      </w:r>
      <w:r w:rsidR="009F6B31">
        <w:t xml:space="preserve">conform to </w:t>
      </w:r>
      <w:r>
        <w:t>the regular expression pattern: “\d+(\.\d+)?\w*([YZEPTGMkdcmuµnpfazy]|da)?g”.</w:t>
      </w:r>
    </w:p>
    <w:p w:rsidR="00E21F3A" w:rsidRDefault="00E21F3A" w:rsidP="00490D2D">
      <w:pPr>
        <w:pStyle w:val="RuleList"/>
        <w:numPr>
          <w:ilvl w:val="0"/>
          <w:numId w:val="3"/>
        </w:numPr>
      </w:pPr>
      <w:r>
        <w:t xml:space="preserve"> A</w:t>
      </w:r>
      <w:r w:rsidR="00B27045">
        <w:t>n</w:t>
      </w:r>
      <w:r>
        <w:t xml:space="preserve"> </w:t>
      </w:r>
      <w:r w:rsidRPr="00A23A8E">
        <w:rPr>
          <w:b/>
        </w:rPr>
        <w:t>oeit:position_cartesian</w:t>
      </w:r>
      <w:r>
        <w:t xml:space="preserve"> must conform to the regular expression pattern: “\[\w*\d+(\.\d+)?\w*(,\w*\d+(\.\d+)?\w){1,2}\]”</w:t>
      </w:r>
    </w:p>
    <w:p w:rsidR="00E21F3A" w:rsidRDefault="00E21F3A" w:rsidP="00E21F3A">
      <w:pPr>
        <w:pStyle w:val="RuleList"/>
        <w:numPr>
          <w:ilvl w:val="0"/>
          <w:numId w:val="3"/>
        </w:numPr>
      </w:pPr>
      <w:r>
        <w:lastRenderedPageBreak/>
        <w:t>A</w:t>
      </w:r>
      <w:r w:rsidR="00B27045">
        <w:t>n</w:t>
      </w:r>
      <w:r>
        <w:t xml:space="preserve"> </w:t>
      </w:r>
      <w:r w:rsidRPr="00A23A8E">
        <w:rPr>
          <w:b/>
        </w:rPr>
        <w:t>oeit:position_</w:t>
      </w:r>
      <w:r>
        <w:rPr>
          <w:b/>
        </w:rPr>
        <w:t>cylindrical</w:t>
      </w:r>
      <w:r>
        <w:t xml:space="preserve"> must conform to the regular expression pattern: “\[\w*\d+(\.\d+)?\w*(,\w*\d+(\.\d+)?\w){2}\]”</w:t>
      </w:r>
    </w:p>
    <w:p w:rsidR="00A23A8E" w:rsidRDefault="00A23A8E" w:rsidP="00490D2D">
      <w:pPr>
        <w:pStyle w:val="RuleList"/>
        <w:numPr>
          <w:ilvl w:val="0"/>
          <w:numId w:val="3"/>
        </w:numPr>
      </w:pPr>
      <w:r>
        <w:t>A</w:t>
      </w:r>
      <w:r w:rsidR="00B27045">
        <w:t>n</w:t>
      </w:r>
      <w:r>
        <w:t xml:space="preserve"> </w:t>
      </w:r>
      <w:r w:rsidRPr="00A23A8E">
        <w:rPr>
          <w:b/>
        </w:rPr>
        <w:t>oeit:position_description</w:t>
      </w:r>
      <w:r>
        <w:t xml:space="preserve"> must be a value from the enumeration of {“Absolute”, “Illustrative”, “Relative”}.</w:t>
      </w:r>
    </w:p>
    <w:p w:rsidR="00E21F3A" w:rsidRDefault="00E21F3A" w:rsidP="00E21F3A">
      <w:pPr>
        <w:pStyle w:val="RuleList"/>
        <w:numPr>
          <w:ilvl w:val="0"/>
          <w:numId w:val="3"/>
        </w:numPr>
      </w:pPr>
      <w:r>
        <w:t>A</w:t>
      </w:r>
      <w:r w:rsidR="00B27045">
        <w:t>n</w:t>
      </w:r>
      <w:r>
        <w:t xml:space="preserve"> </w:t>
      </w:r>
      <w:r w:rsidRPr="00A23A8E">
        <w:rPr>
          <w:b/>
        </w:rPr>
        <w:t>oeit:position_</w:t>
      </w:r>
      <w:r>
        <w:rPr>
          <w:b/>
        </w:rPr>
        <w:t>gps</w:t>
      </w:r>
      <w:r w:rsidRPr="00E21F3A">
        <w:t xml:space="preserve"> </w:t>
      </w:r>
      <w:r>
        <w:t>must conform to the regular expression pattern: “\[\w*\d+(\.\d+)?\w*(,\w*\d+(\.\d+)?\w){2}\]” [?? This is wrong].</w:t>
      </w:r>
    </w:p>
    <w:p w:rsidR="00E21F3A" w:rsidRDefault="00E21F3A" w:rsidP="00E21F3A">
      <w:pPr>
        <w:pStyle w:val="RuleList"/>
        <w:numPr>
          <w:ilvl w:val="0"/>
          <w:numId w:val="3"/>
        </w:numPr>
      </w:pPr>
      <w:r>
        <w:t>A</w:t>
      </w:r>
      <w:r w:rsidR="00B27045">
        <w:t>n</w:t>
      </w:r>
      <w:r>
        <w:t xml:space="preserve"> </w:t>
      </w:r>
      <w:r w:rsidRPr="00A23A8E">
        <w:rPr>
          <w:b/>
        </w:rPr>
        <w:t>oeit:position_</w:t>
      </w:r>
      <w:r>
        <w:rPr>
          <w:b/>
        </w:rPr>
        <w:t>spherical</w:t>
      </w:r>
      <w:r>
        <w:t xml:space="preserve"> must conform to the regular expression pattern: “\[\w*\d+(\.\d+)?\w*(,\w*\d+(\.\d+)?\w){2}\]”</w:t>
      </w:r>
    </w:p>
    <w:p w:rsidR="00352E3D" w:rsidRDefault="008C0519" w:rsidP="00490D2D">
      <w:pPr>
        <w:pStyle w:val="RuleList"/>
        <w:numPr>
          <w:ilvl w:val="0"/>
          <w:numId w:val="3"/>
        </w:numPr>
      </w:pPr>
      <w:r>
        <w:t>A</w:t>
      </w:r>
      <w:r w:rsidR="00B27045">
        <w:t>n</w:t>
      </w:r>
      <w:r>
        <w:t xml:space="preserve"> </w:t>
      </w:r>
      <w:r w:rsidR="00490D2D">
        <w:rPr>
          <w:b/>
          <w:bCs/>
        </w:rPr>
        <w:t>oeit:pressure</w:t>
      </w:r>
      <w:r>
        <w:t xml:space="preserve"> must </w:t>
      </w:r>
      <w:r w:rsidR="009F6B31">
        <w:t xml:space="preserve">conform to </w:t>
      </w:r>
      <w:r>
        <w:t>the regular expression pattern: “\d+(\.\d+)?\w*([YZEPTGMkdcmuµnpfazy]|da)?Pa”.</w:t>
      </w:r>
    </w:p>
    <w:p w:rsidR="00F253F0" w:rsidRDefault="00F253F0" w:rsidP="00F253F0">
      <w:pPr>
        <w:pStyle w:val="RuleList"/>
        <w:numPr>
          <w:ilvl w:val="0"/>
          <w:numId w:val="3"/>
        </w:numPr>
      </w:pPr>
      <w:r>
        <w:t>A</w:t>
      </w:r>
      <w:r w:rsidR="00B27045">
        <w:t>n</w:t>
      </w:r>
      <w:r>
        <w:t xml:space="preserve"> </w:t>
      </w:r>
      <w:r>
        <w:rPr>
          <w:b/>
          <w:bCs/>
        </w:rPr>
        <w:t>oeit:resistance</w:t>
      </w:r>
      <w:r>
        <w:t xml:space="preserve"> must </w:t>
      </w:r>
      <w:r w:rsidR="009F6B31">
        <w:t xml:space="preserve">conform to </w:t>
      </w:r>
      <w:r>
        <w:t>the regular expression pattern: “\d+(\.\d+)?\w*([YZEPTGMkdcmuµnpfazy]|da)?(Ω|Ohm(s)?)”.</w:t>
      </w:r>
    </w:p>
    <w:p w:rsidR="00A23A8E" w:rsidRDefault="00A23A8E" w:rsidP="00A23A8E">
      <w:pPr>
        <w:pStyle w:val="RuleList"/>
        <w:numPr>
          <w:ilvl w:val="0"/>
          <w:numId w:val="3"/>
        </w:numPr>
      </w:pPr>
      <w:r>
        <w:t>A</w:t>
      </w:r>
      <w:r w:rsidR="00B27045">
        <w:t>n</w:t>
      </w:r>
      <w:r>
        <w:t xml:space="preserve"> </w:t>
      </w:r>
      <w:r w:rsidRPr="00A23A8E">
        <w:rPr>
          <w:b/>
        </w:rPr>
        <w:t>oeit:subject_type</w:t>
      </w:r>
      <w:r>
        <w:t xml:space="preserve"> must be a value from the enumeration of {“Person”, “Tank”, “Volcano”, “Field”}.</w:t>
      </w:r>
    </w:p>
    <w:p w:rsidR="00F253F0" w:rsidRDefault="00F253F0" w:rsidP="00F253F0">
      <w:pPr>
        <w:pStyle w:val="RuleList"/>
        <w:numPr>
          <w:ilvl w:val="0"/>
          <w:numId w:val="3"/>
        </w:numPr>
      </w:pPr>
      <w:r>
        <w:t>A</w:t>
      </w:r>
      <w:r w:rsidR="00B27045">
        <w:t>n</w:t>
      </w:r>
      <w:r>
        <w:t xml:space="preserve"> </w:t>
      </w:r>
      <w:r>
        <w:rPr>
          <w:b/>
          <w:bCs/>
        </w:rPr>
        <w:t>oeit:time</w:t>
      </w:r>
      <w:r>
        <w:t xml:space="preserve"> must </w:t>
      </w:r>
      <w:r w:rsidR="009F6B31">
        <w:t xml:space="preserve">conform to </w:t>
      </w:r>
      <w:r>
        <w:t>the regular expression pattern: “\d+(\.\d+)?\w*(([YZEPTGMkdcmuµnpfazy]|da)?s|minute(s)?|hour(s)?|day(s)?|week(s)?|year(s)?)”.</w:t>
      </w:r>
    </w:p>
    <w:p w:rsidR="004D662F" w:rsidRDefault="004D662F" w:rsidP="004D662F">
      <w:pPr>
        <w:pStyle w:val="RuleList"/>
        <w:numPr>
          <w:ilvl w:val="0"/>
          <w:numId w:val="3"/>
        </w:numPr>
      </w:pPr>
      <w:r>
        <w:t xml:space="preserve">An </w:t>
      </w:r>
      <w:r>
        <w:rPr>
          <w:b/>
          <w:bCs/>
        </w:rPr>
        <w:t xml:space="preserve">oeit:voltage </w:t>
      </w:r>
      <w:r>
        <w:t>must conform to the regular expression pattern: “\d+(\.\d+)?\w*([YZEPTGMkdcmuµnpfazy]|da)?V”.</w:t>
      </w:r>
    </w:p>
    <w:sectPr w:rsidR="004D662F">
      <w:type w:val="continuous"/>
      <w:pgSz w:w="12240" w:h="15840"/>
      <w:pgMar w:top="1134" w:right="1134" w:bottom="1134" w:left="1134" w:header="0" w:footer="0" w:gutter="0"/>
      <w:cols w:space="720"/>
      <w:formProt w:val="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Liberation Serif">
    <w:altName w:val="MS PMincho"/>
    <w:charset w:val="80"/>
    <w:family w:val="roman"/>
    <w:pitch w:val="variable"/>
  </w:font>
  <w:font w:name="DejaVu Sans">
    <w:panose1 w:val="00000000000000000000"/>
    <w:charset w:val="00"/>
    <w:family w:val="roman"/>
    <w:notTrueType/>
    <w:pitch w:val="default"/>
  </w:font>
  <w:font w:name="Lohit Hindi">
    <w:altName w:val="Times New Roman"/>
    <w:panose1 w:val="00000000000000000000"/>
    <w:charset w:val="00"/>
    <w:family w:val="roman"/>
    <w:notTrueType/>
    <w:pitch w:val="default"/>
  </w:font>
  <w:font w:name="DejaVu Sans Mono">
    <w:altName w:val="MS Gothic"/>
    <w:charset w:val="80"/>
    <w:family w:val="modern"/>
    <w:pitch w:val="fixed"/>
  </w:font>
  <w:font w:name="Liberation Sans">
    <w:altName w:val="Arial Unicode MS"/>
    <w:charset w:val="80"/>
    <w:family w:val="swiss"/>
    <w:pitch w:val="variable"/>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BB0DA0"/>
    <w:multiLevelType w:val="multilevel"/>
    <w:tmpl w:val="C37AB394"/>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1F617954"/>
    <w:multiLevelType w:val="multilevel"/>
    <w:tmpl w:val="5A6E9EA6"/>
    <w:lvl w:ilvl="0">
      <w:start w:val="1"/>
      <w:numFmt w:val="decimal"/>
      <w:lvlText w:val="%1."/>
      <w:lvlJc w:val="left"/>
      <w:pPr>
        <w:ind w:left="851" w:hanging="851"/>
      </w:pPr>
      <w:rPr>
        <w:rFonts w:hint="default"/>
      </w:rPr>
    </w:lvl>
    <w:lvl w:ilvl="1">
      <w:start w:val="1"/>
      <w:numFmt w:val="decimal"/>
      <w:lvlText w:val="%1.%2."/>
      <w:lvlJc w:val="left"/>
      <w:pPr>
        <w:ind w:left="1474" w:hanging="1114"/>
      </w:pPr>
      <w:rPr>
        <w:rFonts w:hint="default"/>
      </w:rPr>
    </w:lvl>
    <w:lvl w:ilvl="2">
      <w:start w:val="1"/>
      <w:numFmt w:val="decimal"/>
      <w:lvlText w:val="%1.%2.%3."/>
      <w:lvlJc w:val="left"/>
      <w:pPr>
        <w:ind w:left="2381" w:hanging="1661"/>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5F0E7262"/>
    <w:multiLevelType w:val="multilevel"/>
    <w:tmpl w:val="16EEED56"/>
    <w:lvl w:ilvl="0">
      <w:start w:val="1"/>
      <w:numFmt w:val="decimal"/>
      <w:pStyle w:val="RuleList"/>
      <w:suff w:val="space"/>
      <w:lvlText w:val=" %1 "/>
      <w:lvlJc w:val="left"/>
      <w:pPr>
        <w:ind w:left="720" w:hanging="360"/>
      </w:pPr>
    </w:lvl>
    <w:lvl w:ilvl="1">
      <w:start w:val="1"/>
      <w:numFmt w:val="decimal"/>
      <w:suff w:val="space"/>
      <w:lvlText w:val=" %1.%2 "/>
      <w:lvlJc w:val="left"/>
      <w:pPr>
        <w:ind w:left="1080" w:hanging="360"/>
      </w:pPr>
    </w:lvl>
    <w:lvl w:ilvl="2">
      <w:start w:val="1"/>
      <w:numFmt w:val="decimal"/>
      <w:suff w:val="space"/>
      <w:lvlText w:val=" %1.%2.%3 "/>
      <w:lvlJc w:val="left"/>
      <w:pPr>
        <w:ind w:left="1440" w:hanging="360"/>
      </w:pPr>
    </w:lvl>
    <w:lvl w:ilvl="3">
      <w:start w:val="1"/>
      <w:numFmt w:val="decimal"/>
      <w:suff w:val="space"/>
      <w:lvlText w:val=" %1.%2.%3.%4 "/>
      <w:lvlJc w:val="left"/>
      <w:pPr>
        <w:ind w:left="1800" w:hanging="360"/>
      </w:pPr>
    </w:lvl>
    <w:lvl w:ilvl="4">
      <w:start w:val="1"/>
      <w:numFmt w:val="decimal"/>
      <w:suff w:val="space"/>
      <w:lvlText w:val=" %1.%2.%3.%4.%5 "/>
      <w:lvlJc w:val="left"/>
      <w:pPr>
        <w:ind w:left="2160" w:hanging="360"/>
      </w:pPr>
    </w:lvl>
    <w:lvl w:ilvl="5">
      <w:start w:val="1"/>
      <w:numFmt w:val="decimal"/>
      <w:suff w:val="space"/>
      <w:lvlText w:val=" %1.%2.%3.%4.%5.%6 "/>
      <w:lvlJc w:val="left"/>
      <w:pPr>
        <w:ind w:left="2520" w:hanging="360"/>
      </w:pPr>
    </w:lvl>
    <w:lvl w:ilvl="6">
      <w:start w:val="1"/>
      <w:numFmt w:val="decimal"/>
      <w:suff w:val="space"/>
      <w:lvlText w:val=" %1.%2.%3.%4.%5.%6.%7 "/>
      <w:lvlJc w:val="left"/>
      <w:pPr>
        <w:ind w:left="2880" w:hanging="360"/>
      </w:pPr>
    </w:lvl>
    <w:lvl w:ilvl="7">
      <w:start w:val="1"/>
      <w:numFmt w:val="decimal"/>
      <w:suff w:val="space"/>
      <w:lvlText w:val=" %1.%2.%3.%4.%5.%6.%7.%8 "/>
      <w:lvlJc w:val="left"/>
      <w:pPr>
        <w:ind w:left="3240" w:hanging="360"/>
      </w:pPr>
    </w:lvl>
    <w:lvl w:ilvl="8">
      <w:start w:val="1"/>
      <w:numFmt w:val="decimal"/>
      <w:suff w:val="space"/>
      <w:lvlText w:val=" %1.%2.%3.%4.%5.%6.%7.%8.%9 "/>
      <w:lvlJc w:val="left"/>
      <w:pPr>
        <w:ind w:left="3600" w:hanging="36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1"/>
  <w:defaultTabStop w:val="709"/>
  <w:characterSpacingControl w:val="doNotCompress"/>
  <w:compat>
    <w:useFELayout/>
    <w:compatSetting w:name="compatibilityMode" w:uri="http://schemas.microsoft.com/office/word" w:val="12"/>
  </w:compat>
  <w:rsids>
    <w:rsidRoot w:val="00352E3D"/>
    <w:rsid w:val="000049AF"/>
    <w:rsid w:val="00026941"/>
    <w:rsid w:val="000906F4"/>
    <w:rsid w:val="001401D1"/>
    <w:rsid w:val="00265B0B"/>
    <w:rsid w:val="002A1B0A"/>
    <w:rsid w:val="002A332D"/>
    <w:rsid w:val="00352E3D"/>
    <w:rsid w:val="003E06CF"/>
    <w:rsid w:val="0043708E"/>
    <w:rsid w:val="00490D2D"/>
    <w:rsid w:val="004D662F"/>
    <w:rsid w:val="004F5975"/>
    <w:rsid w:val="006A771E"/>
    <w:rsid w:val="006D15DC"/>
    <w:rsid w:val="006F4EF9"/>
    <w:rsid w:val="00717B82"/>
    <w:rsid w:val="00876689"/>
    <w:rsid w:val="008C0519"/>
    <w:rsid w:val="009036E2"/>
    <w:rsid w:val="00954400"/>
    <w:rsid w:val="009E1DE4"/>
    <w:rsid w:val="009F6B31"/>
    <w:rsid w:val="00A23A8E"/>
    <w:rsid w:val="00AC1313"/>
    <w:rsid w:val="00AF3ED6"/>
    <w:rsid w:val="00B27045"/>
    <w:rsid w:val="00E21F3A"/>
    <w:rsid w:val="00E601E5"/>
    <w:rsid w:val="00F253F0"/>
    <w:rsid w:val="00F7593D"/>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D892A70A-900B-4415-A54A-A03FB2F6FE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CA" w:eastAsia="en-CA"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036E2"/>
  </w:style>
  <w:style w:type="paragraph" w:styleId="Heading1">
    <w:name w:val="heading 1"/>
    <w:basedOn w:val="Normal"/>
    <w:next w:val="Normal"/>
    <w:link w:val="Heading1Char"/>
    <w:uiPriority w:val="9"/>
    <w:qFormat/>
    <w:rsid w:val="009036E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036E2"/>
    <w:pPr>
      <w:keepNext/>
      <w:keepLines/>
      <w:spacing w:before="40" w:after="0"/>
      <w:outlineLvl w:val="1"/>
    </w:pPr>
    <w:rPr>
      <w:rFonts w:asciiTheme="majorHAnsi" w:eastAsiaTheme="majorEastAsia" w:hAnsiTheme="majorHAnsi" w:cstheme="majorBidi"/>
      <w:color w:val="2E74B5" w:themeColor="accent1" w:themeShade="BF"/>
      <w:sz w:val="28"/>
      <w:szCs w:val="28"/>
    </w:rPr>
  </w:style>
  <w:style w:type="paragraph" w:styleId="Heading3">
    <w:name w:val="heading 3"/>
    <w:basedOn w:val="Normal"/>
    <w:next w:val="Normal"/>
    <w:link w:val="Heading3Char"/>
    <w:uiPriority w:val="9"/>
    <w:unhideWhenUsed/>
    <w:qFormat/>
    <w:rsid w:val="009036E2"/>
    <w:pPr>
      <w:keepNext/>
      <w:keepLines/>
      <w:spacing w:before="40" w:after="0"/>
      <w:outlineLvl w:val="2"/>
    </w:pPr>
    <w:rPr>
      <w:rFonts w:asciiTheme="majorHAnsi" w:eastAsiaTheme="majorEastAsia" w:hAnsiTheme="majorHAnsi" w:cstheme="majorBidi"/>
      <w:color w:val="1F4E79" w:themeColor="accent1" w:themeShade="80"/>
      <w:sz w:val="24"/>
      <w:szCs w:val="24"/>
    </w:rPr>
  </w:style>
  <w:style w:type="paragraph" w:styleId="Heading4">
    <w:name w:val="heading 4"/>
    <w:basedOn w:val="Normal"/>
    <w:next w:val="Normal"/>
    <w:link w:val="Heading4Char"/>
    <w:uiPriority w:val="9"/>
    <w:semiHidden/>
    <w:unhideWhenUsed/>
    <w:qFormat/>
    <w:rsid w:val="009036E2"/>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9036E2"/>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9036E2"/>
    <w:pPr>
      <w:keepNext/>
      <w:keepLines/>
      <w:spacing w:before="40" w:after="0"/>
      <w:outlineLvl w:val="5"/>
    </w:pPr>
    <w:rPr>
      <w:rFonts w:asciiTheme="majorHAnsi" w:eastAsiaTheme="majorEastAsia" w:hAnsiTheme="majorHAnsi" w:cstheme="majorBidi"/>
      <w:color w:val="1F4E79" w:themeColor="accent1" w:themeShade="80"/>
    </w:rPr>
  </w:style>
  <w:style w:type="paragraph" w:styleId="Heading7">
    <w:name w:val="heading 7"/>
    <w:basedOn w:val="Normal"/>
    <w:next w:val="Normal"/>
    <w:link w:val="Heading7Char"/>
    <w:uiPriority w:val="9"/>
    <w:semiHidden/>
    <w:unhideWhenUsed/>
    <w:qFormat/>
    <w:rsid w:val="009036E2"/>
    <w:pPr>
      <w:keepNext/>
      <w:keepLines/>
      <w:spacing w:before="40" w:after="0"/>
      <w:outlineLvl w:val="6"/>
    </w:pPr>
    <w:rPr>
      <w:rFonts w:asciiTheme="majorHAnsi" w:eastAsiaTheme="majorEastAsia" w:hAnsiTheme="majorHAnsi" w:cstheme="majorBidi"/>
      <w:i/>
      <w:iCs/>
      <w:color w:val="1F4E79" w:themeColor="accent1" w:themeShade="80"/>
    </w:rPr>
  </w:style>
  <w:style w:type="paragraph" w:styleId="Heading8">
    <w:name w:val="heading 8"/>
    <w:basedOn w:val="Normal"/>
    <w:next w:val="Normal"/>
    <w:link w:val="Heading8Char"/>
    <w:uiPriority w:val="9"/>
    <w:semiHidden/>
    <w:unhideWhenUsed/>
    <w:qFormat/>
    <w:rsid w:val="009036E2"/>
    <w:pPr>
      <w:keepNext/>
      <w:keepLines/>
      <w:spacing w:before="40" w:after="0"/>
      <w:outlineLvl w:val="7"/>
    </w:pPr>
    <w:rPr>
      <w:rFonts w:asciiTheme="majorHAnsi" w:eastAsiaTheme="majorEastAsia" w:hAnsiTheme="majorHAnsi" w:cstheme="majorBidi"/>
      <w:color w:val="262626" w:themeColor="text1" w:themeTint="D9"/>
      <w:sz w:val="21"/>
      <w:szCs w:val="21"/>
    </w:rPr>
  </w:style>
  <w:style w:type="paragraph" w:styleId="Heading9">
    <w:name w:val="heading 9"/>
    <w:basedOn w:val="Normal"/>
    <w:next w:val="Normal"/>
    <w:link w:val="Heading9Char"/>
    <w:uiPriority w:val="9"/>
    <w:semiHidden/>
    <w:unhideWhenUsed/>
    <w:qFormat/>
    <w:rsid w:val="009036E2"/>
    <w:pPr>
      <w:keepNext/>
      <w:keepLines/>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Style">
    <w:name w:val="Default Style"/>
    <w:link w:val="DefaultStyleChar"/>
    <w:pPr>
      <w:widowControl w:val="0"/>
      <w:suppressAutoHyphens/>
    </w:pPr>
    <w:rPr>
      <w:rFonts w:ascii="Liberation Serif" w:eastAsia="DejaVu Sans" w:hAnsi="Liberation Serif" w:cs="Lohit Hindi"/>
      <w:sz w:val="24"/>
      <w:szCs w:val="24"/>
      <w:lang w:eastAsia="zh-CN" w:bidi="hi-IN"/>
    </w:rPr>
  </w:style>
  <w:style w:type="character" w:customStyle="1" w:styleId="NumberingSymbols">
    <w:name w:val="Numbering Symbols"/>
  </w:style>
  <w:style w:type="character" w:customStyle="1" w:styleId="InternetLink">
    <w:name w:val="Internet Link"/>
    <w:rPr>
      <w:color w:val="000080"/>
      <w:u w:val="single"/>
    </w:rPr>
  </w:style>
  <w:style w:type="character" w:customStyle="1" w:styleId="SourceText">
    <w:name w:val="Source Text"/>
    <w:rPr>
      <w:rFonts w:ascii="DejaVu Sans Mono" w:eastAsia="DejaVu Sans Mono" w:hAnsi="DejaVu Sans Mono" w:cs="Lohit Hindi"/>
    </w:rPr>
  </w:style>
  <w:style w:type="paragraph" w:customStyle="1" w:styleId="Heading">
    <w:name w:val="Heading"/>
    <w:basedOn w:val="DefaultStyle"/>
    <w:next w:val="TextBody"/>
    <w:pPr>
      <w:keepNext/>
      <w:spacing w:before="240" w:after="120"/>
    </w:pPr>
    <w:rPr>
      <w:rFonts w:ascii="Liberation Sans" w:hAnsi="Liberation Sans"/>
      <w:sz w:val="28"/>
      <w:szCs w:val="28"/>
    </w:rPr>
  </w:style>
  <w:style w:type="paragraph" w:customStyle="1" w:styleId="TextBody">
    <w:name w:val="Text Body"/>
    <w:basedOn w:val="DefaultStyle"/>
    <w:pPr>
      <w:spacing w:after="120"/>
    </w:pPr>
  </w:style>
  <w:style w:type="paragraph" w:styleId="List">
    <w:name w:val="List"/>
    <w:basedOn w:val="TextBody"/>
  </w:style>
  <w:style w:type="paragraph" w:styleId="Caption">
    <w:name w:val="caption"/>
    <w:basedOn w:val="Normal"/>
    <w:next w:val="Normal"/>
    <w:uiPriority w:val="35"/>
    <w:unhideWhenUsed/>
    <w:qFormat/>
    <w:rsid w:val="009036E2"/>
    <w:pPr>
      <w:spacing w:after="200" w:line="240" w:lineRule="auto"/>
    </w:pPr>
    <w:rPr>
      <w:i/>
      <w:iCs/>
      <w:color w:val="44546A" w:themeColor="text2"/>
      <w:sz w:val="18"/>
      <w:szCs w:val="18"/>
    </w:rPr>
  </w:style>
  <w:style w:type="paragraph" w:customStyle="1" w:styleId="Index">
    <w:name w:val="Index"/>
    <w:basedOn w:val="DefaultStyle"/>
    <w:pPr>
      <w:suppressLineNumbers/>
    </w:pPr>
  </w:style>
  <w:style w:type="paragraph" w:customStyle="1" w:styleId="PreformattedText">
    <w:name w:val="Preformatted Text"/>
    <w:basedOn w:val="DefaultStyle"/>
    <w:pPr>
      <w:spacing w:after="0"/>
    </w:pPr>
    <w:rPr>
      <w:rFonts w:ascii="DejaVu Sans Mono" w:eastAsia="DejaVu Sans Mono" w:hAnsi="DejaVu Sans Mono"/>
      <w:sz w:val="20"/>
      <w:szCs w:val="20"/>
    </w:rPr>
  </w:style>
  <w:style w:type="paragraph" w:customStyle="1" w:styleId="RuleList">
    <w:name w:val="RuleList"/>
    <w:basedOn w:val="Normal"/>
    <w:link w:val="RuleListChar"/>
    <w:rsid w:val="00265B0B"/>
    <w:pPr>
      <w:numPr>
        <w:numId w:val="2"/>
      </w:numPr>
    </w:pPr>
  </w:style>
  <w:style w:type="character" w:customStyle="1" w:styleId="Heading1Char">
    <w:name w:val="Heading 1 Char"/>
    <w:basedOn w:val="DefaultParagraphFont"/>
    <w:link w:val="Heading1"/>
    <w:uiPriority w:val="9"/>
    <w:rsid w:val="009036E2"/>
    <w:rPr>
      <w:rFonts w:asciiTheme="majorHAnsi" w:eastAsiaTheme="majorEastAsia" w:hAnsiTheme="majorHAnsi" w:cstheme="majorBidi"/>
      <w:color w:val="2E74B5" w:themeColor="accent1" w:themeShade="BF"/>
      <w:sz w:val="32"/>
      <w:szCs w:val="32"/>
    </w:rPr>
  </w:style>
  <w:style w:type="character" w:customStyle="1" w:styleId="DefaultStyleChar">
    <w:name w:val="Default Style Char"/>
    <w:basedOn w:val="DefaultParagraphFont"/>
    <w:link w:val="DefaultStyle"/>
    <w:rsid w:val="00490D2D"/>
    <w:rPr>
      <w:rFonts w:ascii="Liberation Serif" w:eastAsia="DejaVu Sans" w:hAnsi="Liberation Serif" w:cs="Lohit Hindi"/>
      <w:sz w:val="24"/>
      <w:szCs w:val="24"/>
      <w:lang w:eastAsia="zh-CN" w:bidi="hi-IN"/>
    </w:rPr>
  </w:style>
  <w:style w:type="character" w:customStyle="1" w:styleId="RuleListChar">
    <w:name w:val="RuleList Char"/>
    <w:basedOn w:val="DefaultStyleChar"/>
    <w:link w:val="RuleList"/>
    <w:rsid w:val="00265B0B"/>
    <w:rPr>
      <w:rFonts w:ascii="Liberation Serif" w:eastAsia="DejaVu Sans" w:hAnsi="Liberation Serif" w:cs="Lohit Hindi"/>
      <w:sz w:val="24"/>
      <w:szCs w:val="24"/>
      <w:lang w:eastAsia="zh-CN" w:bidi="hi-IN"/>
    </w:rPr>
  </w:style>
  <w:style w:type="character" w:customStyle="1" w:styleId="Heading2Char">
    <w:name w:val="Heading 2 Char"/>
    <w:basedOn w:val="DefaultParagraphFont"/>
    <w:link w:val="Heading2"/>
    <w:uiPriority w:val="9"/>
    <w:rsid w:val="009036E2"/>
    <w:rPr>
      <w:rFonts w:asciiTheme="majorHAnsi" w:eastAsiaTheme="majorEastAsia" w:hAnsiTheme="majorHAnsi" w:cstheme="majorBidi"/>
      <w:color w:val="2E74B5" w:themeColor="accent1" w:themeShade="BF"/>
      <w:sz w:val="28"/>
      <w:szCs w:val="28"/>
    </w:rPr>
  </w:style>
  <w:style w:type="character" w:customStyle="1" w:styleId="Heading3Char">
    <w:name w:val="Heading 3 Char"/>
    <w:basedOn w:val="DefaultParagraphFont"/>
    <w:link w:val="Heading3"/>
    <w:uiPriority w:val="9"/>
    <w:rsid w:val="009036E2"/>
    <w:rPr>
      <w:rFonts w:asciiTheme="majorHAnsi" w:eastAsiaTheme="majorEastAsia" w:hAnsiTheme="majorHAnsi" w:cstheme="majorBidi"/>
      <w:color w:val="1F4E79" w:themeColor="accent1" w:themeShade="80"/>
      <w:sz w:val="24"/>
      <w:szCs w:val="24"/>
    </w:rPr>
  </w:style>
  <w:style w:type="character" w:customStyle="1" w:styleId="Heading4Char">
    <w:name w:val="Heading 4 Char"/>
    <w:basedOn w:val="DefaultParagraphFont"/>
    <w:link w:val="Heading4"/>
    <w:uiPriority w:val="9"/>
    <w:semiHidden/>
    <w:rsid w:val="009036E2"/>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9036E2"/>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9036E2"/>
    <w:rPr>
      <w:rFonts w:asciiTheme="majorHAnsi" w:eastAsiaTheme="majorEastAsia" w:hAnsiTheme="majorHAnsi" w:cstheme="majorBidi"/>
      <w:color w:val="1F4E79" w:themeColor="accent1" w:themeShade="80"/>
    </w:rPr>
  </w:style>
  <w:style w:type="character" w:customStyle="1" w:styleId="Heading7Char">
    <w:name w:val="Heading 7 Char"/>
    <w:basedOn w:val="DefaultParagraphFont"/>
    <w:link w:val="Heading7"/>
    <w:uiPriority w:val="9"/>
    <w:semiHidden/>
    <w:rsid w:val="009036E2"/>
    <w:rPr>
      <w:rFonts w:asciiTheme="majorHAnsi" w:eastAsiaTheme="majorEastAsia" w:hAnsiTheme="majorHAnsi" w:cstheme="majorBidi"/>
      <w:i/>
      <w:iCs/>
      <w:color w:val="1F4E79" w:themeColor="accent1" w:themeShade="80"/>
    </w:rPr>
  </w:style>
  <w:style w:type="character" w:customStyle="1" w:styleId="Heading8Char">
    <w:name w:val="Heading 8 Char"/>
    <w:basedOn w:val="DefaultParagraphFont"/>
    <w:link w:val="Heading8"/>
    <w:uiPriority w:val="9"/>
    <w:semiHidden/>
    <w:rsid w:val="009036E2"/>
    <w:rPr>
      <w:rFonts w:asciiTheme="majorHAnsi" w:eastAsiaTheme="majorEastAsia" w:hAnsiTheme="majorHAnsi" w:cstheme="majorBidi"/>
      <w:color w:val="262626" w:themeColor="text1" w:themeTint="D9"/>
      <w:sz w:val="21"/>
      <w:szCs w:val="21"/>
    </w:rPr>
  </w:style>
  <w:style w:type="character" w:customStyle="1" w:styleId="Heading9Char">
    <w:name w:val="Heading 9 Char"/>
    <w:basedOn w:val="DefaultParagraphFont"/>
    <w:link w:val="Heading9"/>
    <w:uiPriority w:val="9"/>
    <w:semiHidden/>
    <w:rsid w:val="009036E2"/>
    <w:rPr>
      <w:rFonts w:asciiTheme="majorHAnsi" w:eastAsiaTheme="majorEastAsia" w:hAnsiTheme="majorHAnsi" w:cstheme="majorBidi"/>
      <w:i/>
      <w:iCs/>
      <w:color w:val="262626" w:themeColor="text1" w:themeTint="D9"/>
      <w:sz w:val="21"/>
      <w:szCs w:val="21"/>
    </w:rPr>
  </w:style>
  <w:style w:type="paragraph" w:styleId="Title">
    <w:name w:val="Title"/>
    <w:basedOn w:val="Normal"/>
    <w:next w:val="Normal"/>
    <w:link w:val="TitleChar"/>
    <w:uiPriority w:val="10"/>
    <w:qFormat/>
    <w:rsid w:val="009036E2"/>
    <w:pPr>
      <w:spacing w:after="0" w:line="240" w:lineRule="auto"/>
      <w:contextualSpacing/>
    </w:pPr>
    <w:rPr>
      <w:rFonts w:asciiTheme="majorHAnsi" w:eastAsiaTheme="majorEastAsia" w:hAnsiTheme="majorHAnsi" w:cstheme="majorBidi"/>
      <w:spacing w:val="-10"/>
      <w:sz w:val="56"/>
      <w:szCs w:val="56"/>
    </w:rPr>
  </w:style>
  <w:style w:type="character" w:customStyle="1" w:styleId="TitleChar">
    <w:name w:val="Title Char"/>
    <w:basedOn w:val="DefaultParagraphFont"/>
    <w:link w:val="Title"/>
    <w:uiPriority w:val="10"/>
    <w:rsid w:val="009036E2"/>
    <w:rPr>
      <w:rFonts w:asciiTheme="majorHAnsi" w:eastAsiaTheme="majorEastAsia" w:hAnsiTheme="majorHAnsi" w:cstheme="majorBidi"/>
      <w:spacing w:val="-10"/>
      <w:sz w:val="56"/>
      <w:szCs w:val="56"/>
    </w:rPr>
  </w:style>
  <w:style w:type="paragraph" w:styleId="Subtitle">
    <w:name w:val="Subtitle"/>
    <w:basedOn w:val="Normal"/>
    <w:next w:val="Normal"/>
    <w:link w:val="SubtitleChar"/>
    <w:uiPriority w:val="11"/>
    <w:qFormat/>
    <w:rsid w:val="009036E2"/>
    <w:pPr>
      <w:numPr>
        <w:ilvl w:val="1"/>
      </w:numPr>
    </w:pPr>
    <w:rPr>
      <w:color w:val="5A5A5A" w:themeColor="text1" w:themeTint="A5"/>
      <w:spacing w:val="15"/>
    </w:rPr>
  </w:style>
  <w:style w:type="character" w:customStyle="1" w:styleId="SubtitleChar">
    <w:name w:val="Subtitle Char"/>
    <w:basedOn w:val="DefaultParagraphFont"/>
    <w:link w:val="Subtitle"/>
    <w:uiPriority w:val="11"/>
    <w:rsid w:val="009036E2"/>
    <w:rPr>
      <w:color w:val="5A5A5A" w:themeColor="text1" w:themeTint="A5"/>
      <w:spacing w:val="15"/>
    </w:rPr>
  </w:style>
  <w:style w:type="character" w:styleId="Strong">
    <w:name w:val="Strong"/>
    <w:basedOn w:val="DefaultParagraphFont"/>
    <w:uiPriority w:val="22"/>
    <w:qFormat/>
    <w:rsid w:val="009036E2"/>
    <w:rPr>
      <w:b/>
      <w:bCs/>
      <w:color w:val="auto"/>
    </w:rPr>
  </w:style>
  <w:style w:type="character" w:styleId="Emphasis">
    <w:name w:val="Emphasis"/>
    <w:basedOn w:val="DefaultParagraphFont"/>
    <w:uiPriority w:val="20"/>
    <w:qFormat/>
    <w:rsid w:val="009036E2"/>
    <w:rPr>
      <w:i/>
      <w:iCs/>
      <w:color w:val="auto"/>
    </w:rPr>
  </w:style>
  <w:style w:type="paragraph" w:styleId="NoSpacing">
    <w:name w:val="No Spacing"/>
    <w:uiPriority w:val="1"/>
    <w:qFormat/>
    <w:rsid w:val="009036E2"/>
    <w:pPr>
      <w:spacing w:after="0" w:line="240" w:lineRule="auto"/>
    </w:pPr>
  </w:style>
  <w:style w:type="paragraph" w:styleId="Quote">
    <w:name w:val="Quote"/>
    <w:basedOn w:val="Normal"/>
    <w:next w:val="Normal"/>
    <w:link w:val="QuoteChar"/>
    <w:uiPriority w:val="29"/>
    <w:qFormat/>
    <w:rsid w:val="009036E2"/>
    <w:pPr>
      <w:spacing w:before="200"/>
      <w:ind w:left="864" w:right="864"/>
    </w:pPr>
    <w:rPr>
      <w:i/>
      <w:iCs/>
      <w:color w:val="404040" w:themeColor="text1" w:themeTint="BF"/>
    </w:rPr>
  </w:style>
  <w:style w:type="character" w:customStyle="1" w:styleId="QuoteChar">
    <w:name w:val="Quote Char"/>
    <w:basedOn w:val="DefaultParagraphFont"/>
    <w:link w:val="Quote"/>
    <w:uiPriority w:val="29"/>
    <w:rsid w:val="009036E2"/>
    <w:rPr>
      <w:i/>
      <w:iCs/>
      <w:color w:val="404040" w:themeColor="text1" w:themeTint="BF"/>
    </w:rPr>
  </w:style>
  <w:style w:type="paragraph" w:styleId="IntenseQuote">
    <w:name w:val="Intense Quote"/>
    <w:basedOn w:val="Normal"/>
    <w:next w:val="Normal"/>
    <w:link w:val="IntenseQuoteChar"/>
    <w:uiPriority w:val="30"/>
    <w:qFormat/>
    <w:rsid w:val="009036E2"/>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9036E2"/>
    <w:rPr>
      <w:i/>
      <w:iCs/>
      <w:color w:val="5B9BD5" w:themeColor="accent1"/>
    </w:rPr>
  </w:style>
  <w:style w:type="character" w:styleId="SubtleEmphasis">
    <w:name w:val="Subtle Emphasis"/>
    <w:basedOn w:val="DefaultParagraphFont"/>
    <w:uiPriority w:val="19"/>
    <w:qFormat/>
    <w:rsid w:val="009036E2"/>
    <w:rPr>
      <w:i/>
      <w:iCs/>
      <w:color w:val="404040" w:themeColor="text1" w:themeTint="BF"/>
    </w:rPr>
  </w:style>
  <w:style w:type="character" w:styleId="IntenseEmphasis">
    <w:name w:val="Intense Emphasis"/>
    <w:basedOn w:val="DefaultParagraphFont"/>
    <w:uiPriority w:val="21"/>
    <w:qFormat/>
    <w:rsid w:val="009036E2"/>
    <w:rPr>
      <w:i/>
      <w:iCs/>
      <w:color w:val="5B9BD5" w:themeColor="accent1"/>
    </w:rPr>
  </w:style>
  <w:style w:type="character" w:styleId="SubtleReference">
    <w:name w:val="Subtle Reference"/>
    <w:basedOn w:val="DefaultParagraphFont"/>
    <w:uiPriority w:val="31"/>
    <w:qFormat/>
    <w:rsid w:val="009036E2"/>
    <w:rPr>
      <w:smallCaps/>
      <w:color w:val="404040" w:themeColor="text1" w:themeTint="BF"/>
    </w:rPr>
  </w:style>
  <w:style w:type="character" w:styleId="IntenseReference">
    <w:name w:val="Intense Reference"/>
    <w:basedOn w:val="DefaultParagraphFont"/>
    <w:uiPriority w:val="32"/>
    <w:qFormat/>
    <w:rsid w:val="009036E2"/>
    <w:rPr>
      <w:b/>
      <w:bCs/>
      <w:smallCaps/>
      <w:color w:val="5B9BD5" w:themeColor="accent1"/>
      <w:spacing w:val="5"/>
    </w:rPr>
  </w:style>
  <w:style w:type="character" w:styleId="BookTitle">
    <w:name w:val="Book Title"/>
    <w:basedOn w:val="DefaultParagraphFont"/>
    <w:uiPriority w:val="33"/>
    <w:qFormat/>
    <w:rsid w:val="009036E2"/>
    <w:rPr>
      <w:b/>
      <w:bCs/>
      <w:i/>
      <w:iCs/>
      <w:spacing w:val="5"/>
    </w:rPr>
  </w:style>
  <w:style w:type="paragraph" w:styleId="TOCHeading">
    <w:name w:val="TOC Heading"/>
    <w:basedOn w:val="Heading1"/>
    <w:next w:val="Normal"/>
    <w:uiPriority w:val="39"/>
    <w:semiHidden/>
    <w:unhideWhenUsed/>
    <w:qFormat/>
    <w:rsid w:val="009036E2"/>
    <w:pPr>
      <w:outlineLvl w:val="9"/>
    </w:pPr>
  </w:style>
  <w:style w:type="character" w:styleId="Hyperlink">
    <w:name w:val="Hyperlink"/>
    <w:basedOn w:val="DefaultParagraphFont"/>
    <w:uiPriority w:val="99"/>
    <w:unhideWhenUsed/>
    <w:rsid w:val="00B27045"/>
    <w:rPr>
      <w:color w:val="0563C1" w:themeColor="hyperlink"/>
      <w:u w:val="single"/>
    </w:rPr>
  </w:style>
  <w:style w:type="paragraph" w:styleId="HTMLPreformatted">
    <w:name w:val="HTML Preformatted"/>
    <w:basedOn w:val="Normal"/>
    <w:link w:val="HTMLPreformattedChar"/>
    <w:uiPriority w:val="99"/>
    <w:semiHidden/>
    <w:unhideWhenUsed/>
    <w:rsid w:val="00265B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265B0B"/>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005698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www.ietf.org/rfc/rfc2119.txt" TargetMode="Externa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package" Target="embeddings/Microsoft_Visio_Drawing1.vsdx"/><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hyperlink" Target="http://www.w3.org/2001/XIncludet" TargetMode="External"/><Relationship Id="rId5" Type="http://schemas.openxmlformats.org/officeDocument/2006/relationships/webSettings" Target="webSettings.xml"/><Relationship Id="rId10" Type="http://schemas.openxmlformats.org/officeDocument/2006/relationships/hyperlink" Target="http://open-eit/" TargetMode="External"/><Relationship Id="rId4" Type="http://schemas.openxmlformats.org/officeDocument/2006/relationships/settings" Target="settings.xml"/><Relationship Id="rId9" Type="http://schemas.openxmlformats.org/officeDocument/2006/relationships/hyperlink" Target="http://www.w3.org/2001/XMLSchema"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ACA4B9-067D-43D1-92E7-FAA1BDCC50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Pages>
  <Words>3245</Words>
  <Characters>18499</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7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lin M. Jones</dc:creator>
  <cp:lastModifiedBy>Colin</cp:lastModifiedBy>
  <cp:revision>2</cp:revision>
  <dcterms:created xsi:type="dcterms:W3CDTF">2013-07-05T21:18:00Z</dcterms:created>
  <dcterms:modified xsi:type="dcterms:W3CDTF">2013-07-05T21:18:00Z</dcterms:modified>
</cp:coreProperties>
</file>